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spreadsheetml.printerSettings"/>
  <Default Extension="svg" ContentType="image/svg+xml"/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sheets/sheet3.xml" ContentType="application/vnd.openxmlformats-officedocument.spreadsheetml.worksheet+xml"/>
  <Override PartName="/xl/worksheets/sheet4.xml" ContentType="application/vnd.openxmlformats-officedocument.spreadsheetml.worksheet+xml"/>
  <Override PartName="/xl/worksheets/sheet5.xml" ContentType="application/vnd.openxmlformats-officedocument.spreadsheetml.worksheet+xml"/>
  <Override PartName="/xl/worksheets/sheet6.xml" ContentType="application/vnd.openxmlformats-officedocument.spreadsheetml.worksheet+xml"/>
  <Override PartName="/xl/worksheets/sheet7.xml" ContentType="application/vnd.openxmlformats-officedocument.spreadsheetml.worksheet+xml"/>
  <Override PartName="/xl/externalLinks/externalLink1.xml" ContentType="application/vnd.openxmlformats-officedocument.spreadsheetml.externalLink+xml"/>
  <Override PartName="/xl/externalLinks/externalLink2.xml" ContentType="application/vnd.openxmlformats-officedocument.spreadsheetml.externalLink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drawings/drawing1.xml" ContentType="application/vnd.openxmlformats-officedocument.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mc:Ignorable="x15">
  <fileVersion appName="xl" lastEdited="6" lowestEdited="6" rupBuild="14420"/>
  <workbookPr defaultThemeVersion="164011"/>
  <mc:AlternateContent xmlns:mc="http://schemas.openxmlformats.org/markup-compatibility/2006">
    <mc:Choice Requires="x15">
      <x15ac:absPath xmlns:x15ac="http://schemas.microsoft.com/office/spreadsheetml/2010/11/ac" url="T:\Relacje Inwestorskie\Strona internetowa\sprawozadanie na stronę\ENG\"/>
    </mc:Choice>
  </mc:AlternateContent>
  <bookViews>
    <workbookView xWindow="0" yWindow="0" windowWidth="23040" windowHeight="7464"/>
  </bookViews>
  <sheets>
    <sheet name="COVER" sheetId="7" r:id="rId1"/>
    <sheet name="P&amp;L" sheetId="1" r:id="rId2"/>
    <sheet name="BALANCE SHEET" sheetId="2" r:id="rId3"/>
    <sheet name="CASH FLOW" sheetId="3" r:id="rId4"/>
    <sheet name="SHARE CAPITAL" sheetId="4" r:id="rId5"/>
    <sheet name="SEGMENTS" sheetId="5" r:id="rId6"/>
    <sheet name="SALES by COUNTRY" sheetId="6" r:id="rId7"/>
  </sheets>
  <externalReferences>
    <externalReference r:id="rId8"/>
    <externalReference r:id="rId9"/>
  </externalReferences>
  <definedNames>
    <definedName name="_Fill" localSheetId="0" hidden="1">#REF!</definedName>
    <definedName name="_Fill" hidden="1">#REF!</definedName>
    <definedName name="a" localSheetId="0" hidden="1">{#N/A,#N/A,FALSE,"Nabycie akcji"}</definedName>
    <definedName name="a" hidden="1">{#N/A,#N/A,FALSE,"Nabycie akcji"}</definedName>
    <definedName name="aaa" hidden="1">#REF!</definedName>
    <definedName name="adsadsad" localSheetId="0" hidden="1">{#N/A,#N/A,FALSE,"Nabycie akcji"}</definedName>
    <definedName name="adsadsad" hidden="1">{#N/A,#N/A,FALSE,"Nabycie akcji"}</definedName>
    <definedName name="AS2DocOpenMode" hidden="1">"AS2DocumentEdit"</definedName>
    <definedName name="d">[1]params!$C$5</definedName>
    <definedName name="D1P" localSheetId="0" hidden="1">{#N/A,#N/A,FALSE,"Nabycie akcji"}</definedName>
    <definedName name="D1P" hidden="1">{#N/A,#N/A,FALSE,"Nabycie akcji"}</definedName>
    <definedName name="DigAfComma" localSheetId="0">[2]Info!$D$27</definedName>
    <definedName name="DigAfComma">[2]Info!$D$27</definedName>
    <definedName name="IQ_ADDIN" hidden="1">"AUTO"</definedName>
    <definedName name="IQ_CH" hidden="1">110000</definedName>
    <definedName name="IQ_CQ" hidden="1">5000</definedName>
    <definedName name="IQ_CY" hidden="1">10000</definedName>
    <definedName name="IQ_FH" hidden="1">100000</definedName>
    <definedName name="IQ_FQ" hidden="1">500</definedName>
    <definedName name="IQ_FWD_CY" hidden="1">10001</definedName>
    <definedName name="IQ_FWD_CY1" hidden="1">10002</definedName>
    <definedName name="IQ_FWD_CY2" hidden="1">10003</definedName>
    <definedName name="IQ_FWD_FY" hidden="1">1001</definedName>
    <definedName name="IQ_FWD_FY1" hidden="1">1002</definedName>
    <definedName name="IQ_FWD_FY2" hidden="1">1003</definedName>
    <definedName name="IQ_FWD_Q" hidden="1">501</definedName>
    <definedName name="IQ_FWD_Q1" hidden="1">502</definedName>
    <definedName name="IQ_FWD_Q2" hidden="1">503</definedName>
    <definedName name="IQ_FY" hidden="1">1000</definedName>
    <definedName name="IQ_LATESTK" hidden="1">1000</definedName>
    <definedName name="IQ_LATESTQ" hidden="1">500</definedName>
    <definedName name="IQ_LTM" hidden="1">2000</definedName>
    <definedName name="IQ_LTMMONTH" hidden="1">120000</definedName>
    <definedName name="IQ_MONTH" hidden="1">15000</definedName>
    <definedName name="IQ_NAMES_REVISION_DATE_" hidden="1">40492.4325115741</definedName>
    <definedName name="IQ_NTM" hidden="1">6000</definedName>
    <definedName name="IQ_TODAY" hidden="1">0</definedName>
    <definedName name="IQ_WEEK" hidden="1">50000</definedName>
    <definedName name="IQ_YTD" hidden="1">3000</definedName>
    <definedName name="IQ_YTDMONTH" hidden="1">130000</definedName>
    <definedName name="kkk" localSheetId="0" hidden="1">{#N/A,#N/A,FALSE,"Nabycie akcji"}</definedName>
    <definedName name="kkk" hidden="1">{#N/A,#N/A,FALSE,"Nabycie akcji"}</definedName>
    <definedName name="kl" localSheetId="0" hidden="1">{#N/A,#N/A,TRUE,"F-1";#N/A,#N/A,TRUE,"F-2"}</definedName>
    <definedName name="kl" hidden="1">{#N/A,#N/A,TRUE,"F-1";#N/A,#N/A,TRUE,"F-2"}</definedName>
    <definedName name="l" hidden="1">{#N/A,#N/A,FALSE,"Nabycie akcji"}</definedName>
    <definedName name="NOta8" localSheetId="0" hidden="1">{#N/A,#N/A,FALSE,"Nabycie akcji"}</definedName>
    <definedName name="NOta8" hidden="1">{#N/A,#N/A,FALSE,"Nabycie akcji"}</definedName>
    <definedName name="prm_dte1">[1]params!$C$2</definedName>
    <definedName name="prm_dte2">[1]params!$C$3</definedName>
    <definedName name="prm_dte4">[1]params!$C$5</definedName>
    <definedName name="prm_eofmonth">[1]params!$C$25</definedName>
    <definedName name="prm_ms">[1]params!$E$2</definedName>
    <definedName name="prm_msk">[1]params!$E$3</definedName>
    <definedName name="Rounding" localSheetId="0">[2]Info!$D$26</definedName>
    <definedName name="Rounding">[2]Info!$D$26</definedName>
    <definedName name="s" hidden="1">{#N/A,#N/A,FALSE,"Nabycie akcji"}</definedName>
    <definedName name="tbl_waluty">[1]params!$B$9:$E$24</definedName>
    <definedName name="wrn.Akcje._.Mątwy." localSheetId="0" hidden="1">{#N/A,#N/A,FALSE,"Nabycie akcji"}</definedName>
    <definedName name="wrn.Akcje._.Mątwy." hidden="1">{#N/A,#N/A,FALSE,"Nabycie akcji"}</definedName>
    <definedName name="wrn.PBC._.Drukowane." localSheetId="0" hidden="1">{#N/A,#N/A,TRUE,"F-1";#N/A,#N/A,TRUE,"F-2"}</definedName>
    <definedName name="wrn.PBC._.Drukowane." hidden="1">{#N/A,#N/A,TRUE,"F-1";#N/A,#N/A,TRUE,"F-2"}</definedName>
    <definedName name="xx" hidden="1">#REF!</definedName>
    <definedName name="xxx" localSheetId="0" hidden="1">{#N/A,#N/A,FALSE,"Nabycie akcji"}</definedName>
    <definedName name="xxx" hidden="1">{#N/A,#N/A,FALSE,"Nabycie akcji"}</definedName>
    <definedName name="xxx1" localSheetId="0" hidden="1">{#N/A,#N/A,TRUE,"F-1";#N/A,#N/A,TRUE,"F-2"}</definedName>
    <definedName name="xxx1" hidden="1">{#N/A,#N/A,TRUE,"F-1";#N/A,#N/A,TRUE,"F-2"}</definedName>
    <definedName name="xxx2" localSheetId="0" hidden="1">{#N/A,#N/A,FALSE,"Nabycie akcji"}</definedName>
    <definedName name="xxx2" hidden="1">{#N/A,#N/A,FALSE,"Nabycie akcji"}</definedName>
    <definedName name="xxx3" localSheetId="0" hidden="1">{#N/A,#N/A,TRUE,"F-1";#N/A,#N/A,TRUE,"F-2"}</definedName>
    <definedName name="xxx3" hidden="1">{#N/A,#N/A,TRUE,"F-1";#N/A,#N/A,TRUE,"F-2"}</definedName>
    <definedName name="xxx4" localSheetId="0" hidden="1">{#N/A,#N/A,FALSE,"Nabycie akcji"}</definedName>
    <definedName name="xxx4" hidden="1">{#N/A,#N/A,FALSE,"Nabycie akcji"}</definedName>
    <definedName name="z" localSheetId="0" hidden="1">{#N/A,#N/A,FALSE,"Nabycie akcji"}</definedName>
    <definedName name="z" hidden="1">{#N/A,#N/A,FALSE,"Nabycie akcji"}</definedName>
    <definedName name="ZebraBITemplate" hidden="1">TRUE</definedName>
  </definedNames>
  <calcPr calcId="162913"/>
  <extLst>
    <ext xmlns:x15="http://schemas.microsoft.com/office/spreadsheetml/2010/11/main" uri="{140A7094-0E35-4892-8432-C4D2E57EDEB5}">
      <x15:workbookPr chartTrackingRefBase="1"/>
    </ext>
  </extLst>
</workbook>
</file>

<file path=xl/sharedStrings.xml><?xml version="1.0" encoding="utf-8"?>
<sst xmlns="http://schemas.openxmlformats.org/spreadsheetml/2006/main" count="312" uniqueCount="152">
  <si>
    <t>01.2018-03.2018</t>
  </si>
  <si>
    <t>01.2017-03.2017</t>
  </si>
  <si>
    <t>Sales revenue</t>
  </si>
  <si>
    <t>Cost of goods sold</t>
  </si>
  <si>
    <t>GROSS PROFIT ON SALE</t>
  </si>
  <si>
    <t>Cost of operating stores</t>
  </si>
  <si>
    <t>Other cost of sale</t>
  </si>
  <si>
    <t>Administrative expenses</t>
  </si>
  <si>
    <t>Other cost and  operating revenue</t>
  </si>
  <si>
    <t>Profit on operating activity</t>
  </si>
  <si>
    <t>Finance revenue</t>
  </si>
  <si>
    <t>Finance cost</t>
  </si>
  <si>
    <t>Profit before tax</t>
  </si>
  <si>
    <t>Income tax</t>
  </si>
  <si>
    <t>Net profit</t>
  </si>
  <si>
    <t>Attributable to shareholders of the parent company</t>
  </si>
  <si>
    <t>Attributable to non-controlling interest</t>
  </si>
  <si>
    <t>Other comprehensive income</t>
  </si>
  <si>
    <t>Attributable to be reclassified to profit - exchange rate differences upon conversion of reports of foreign entities</t>
  </si>
  <si>
    <t>Not attributable to be reclasified to profit - other</t>
  </si>
  <si>
    <t>Total net comprehensive income</t>
  </si>
  <si>
    <t>TOTAL COMPREHENSIVE INCOME</t>
  </si>
  <si>
    <t>Weighted average number of ordinary shares (mln pcs)</t>
  </si>
  <si>
    <t>Basic earnings per share (in PLN)</t>
  </si>
  <si>
    <t>Diluted earnings per share (in PLN)</t>
  </si>
  <si>
    <t>31.03.2018</t>
  </si>
  <si>
    <t>31.12.2017</t>
  </si>
  <si>
    <t>Intangible assets</t>
  </si>
  <si>
    <t>Goodwill</t>
  </si>
  <si>
    <t>Tangible fixed assets - investments in stores</t>
  </si>
  <si>
    <t>Tangible fixed assets - factory and distribution</t>
  </si>
  <si>
    <t>Tangible fixed assets - other</t>
  </si>
  <si>
    <t xml:space="preserve"> - </t>
  </si>
  <si>
    <t>Deferred tax assets</t>
  </si>
  <si>
    <t>Loans granted</t>
  </si>
  <si>
    <t xml:space="preserve"> -   </t>
  </si>
  <si>
    <t>Total non-current assets</t>
  </si>
  <si>
    <t>Inventories</t>
  </si>
  <si>
    <t>Trade receivables</t>
  </si>
  <si>
    <t>Income tax receivables</t>
  </si>
  <si>
    <t>Other receivables</t>
  </si>
  <si>
    <t>Cash and cash equivalents</t>
  </si>
  <si>
    <t>Financial derivative instruments</t>
  </si>
  <si>
    <t>TOTAL ASSETS</t>
  </si>
  <si>
    <t>Debt liabilities</t>
  </si>
  <si>
    <t>Deferred tax liabilities</t>
  </si>
  <si>
    <t>Provisions</t>
  </si>
  <si>
    <t>Grants received</t>
  </si>
  <si>
    <t>Obligation to repurchase non-controlling interests</t>
  </si>
  <si>
    <t>Lease liabilities</t>
  </si>
  <si>
    <t>Total non-current liabilities</t>
  </si>
  <si>
    <t>Trade liabilities</t>
  </si>
  <si>
    <t>Other liabilities</t>
  </si>
  <si>
    <t>Income tax liabilities</t>
  </si>
  <si>
    <t>Total current liabilities</t>
  </si>
  <si>
    <t>TOTAL LIABILITIES</t>
  </si>
  <si>
    <t>NET ASSETS</t>
  </si>
  <si>
    <t>Equity</t>
  </si>
  <si>
    <t>Share capital</t>
  </si>
  <si>
    <t>Share premium</t>
  </si>
  <si>
    <t>Exchange rate differences from the translations</t>
  </si>
  <si>
    <t>Actuarial valuation of employee benefits</t>
  </si>
  <si>
    <t>Retained earnings</t>
  </si>
  <si>
    <t>Equity attributable to the shareholders of the parent entity</t>
  </si>
  <si>
    <t>Non-controlling interests</t>
  </si>
  <si>
    <t>TOTAL EQUITY</t>
  </si>
  <si>
    <t>Amortization and depreciation</t>
  </si>
  <si>
    <t>Loss on investment activity</t>
  </si>
  <si>
    <t>Cost of borrowings</t>
  </si>
  <si>
    <t>Other adjustments to profit before tax</t>
  </si>
  <si>
    <t>Income tax paid</t>
  </si>
  <si>
    <t>Minorty profit (loss)</t>
  </si>
  <si>
    <t>Cash flow before changes in working capital</t>
  </si>
  <si>
    <t>Changes in working capital</t>
  </si>
  <si>
    <t>Change in inventory and inventory write-downs</t>
  </si>
  <si>
    <t>Change in receivables</t>
  </si>
  <si>
    <t>Change in current liabilities, excluding borrowings</t>
  </si>
  <si>
    <t>Net cash flows from operating activities</t>
  </si>
  <si>
    <t>Proceeds from the sale of tangible fixed assets</t>
  </si>
  <si>
    <t>Repayment of loans granted and interest</t>
  </si>
  <si>
    <t>Purchase of intangible and tangible fixed assets</t>
  </si>
  <si>
    <t>Expenses on capital increase in subsidiaries</t>
  </si>
  <si>
    <t>Purchase of investment in eobuwie S.A.</t>
  </si>
  <si>
    <t>Net cash flows from investing activities</t>
  </si>
  <si>
    <t>Proceeds from borrowings</t>
  </si>
  <si>
    <t>Repayment of borrowings</t>
  </si>
  <si>
    <t>Lease payment</t>
  </si>
  <si>
    <t>-</t>
  </si>
  <si>
    <t>Interest paid</t>
  </si>
  <si>
    <t>Net cash flows from finance activities</t>
  </si>
  <si>
    <t>TOTAL CASH FLOWS</t>
  </si>
  <si>
    <t>Net increase/decrease of cash and cash equivalents</t>
  </si>
  <si>
    <t>Exchange rate changes on cash and cash equivalents</t>
  </si>
  <si>
    <t>Cash and cash equivalents at beginning of period</t>
  </si>
  <si>
    <t>Cash and cash equivalents at the end of period</t>
  </si>
  <si>
    <t>SHARE CAPITAL</t>
  </si>
  <si>
    <t>SHARE PREMIUM</t>
  </si>
  <si>
    <t>RETAINED
EARNINGS</t>
  </si>
  <si>
    <t>EXCHANGE RATE
DIFFERENCES
UPON
CONVERSION OF
FOREIGN ENTITIES</t>
  </si>
  <si>
    <t>ACTUARIAL
VALUATION
OF EMPLOYEE
BENEFITS</t>
  </si>
  <si>
    <t>N0N –
CONTROLING
INTERESTS</t>
  </si>
  <si>
    <t>przypadający akcjonariuszom jednostki dominującej</t>
  </si>
  <si>
    <t>As of 01.01.2017</t>
  </si>
  <si>
    <t>Net profit for the period</t>
  </si>
  <si>
    <t xml:space="preserve">Net profit attributable to non-controlling interests </t>
  </si>
  <si>
    <t>Total comprehensive income</t>
  </si>
  <si>
    <t>Dividend payment</t>
  </si>
  <si>
    <t>Valuation of employee option scheme</t>
  </si>
  <si>
    <t>Issue of shares</t>
  </si>
  <si>
    <t>Total transactions with owners</t>
  </si>
  <si>
    <t>Commitment to purchase own shares of eobuwie.pl S.A.</t>
  </si>
  <si>
    <t>As of 31.12.2017 (01.01.2018)</t>
  </si>
  <si>
    <t>As of 31.03.2018 (01.04.2018)</t>
  </si>
  <si>
    <t>DISTRIBUTION ACTIVITY</t>
  </si>
  <si>
    <t>Manufacturing</t>
  </si>
  <si>
    <t>TOTAL</t>
  </si>
  <si>
    <t>Retail activity</t>
  </si>
  <si>
    <t>E-COMMERCE</t>
  </si>
  <si>
    <t>Wholesale</t>
  </si>
  <si>
    <t>Poland</t>
  </si>
  <si>
    <t>UE - CEE</t>
  </si>
  <si>
    <t>UE - WESTERN EUROPE</t>
  </si>
  <si>
    <t>Other countries</t>
  </si>
  <si>
    <t>Total sales revenue</t>
  </si>
  <si>
    <t>Revenue from sales to other segments</t>
  </si>
  <si>
    <t>Revenue from sales from external customers</t>
  </si>
  <si>
    <t>Gross margin</t>
  </si>
  <si>
    <t>nd</t>
  </si>
  <si>
    <t>Profit of segment</t>
  </si>
  <si>
    <t/>
  </si>
  <si>
    <t>Assets of segments</t>
  </si>
  <si>
    <t>Fixed assets except deferred tax asset and granted loans</t>
  </si>
  <si>
    <t>Outlays on tangible non-current assets and intangibles</t>
  </si>
  <si>
    <t>Other revenue/costs:</t>
  </si>
  <si>
    <t>Impairment loss of tangible fixed assets and intangibles</t>
  </si>
  <si>
    <t>FIXED ASSETS (EXCEPT FINANCIAL INSTRUMENTS AND DEFERRED TAX)</t>
  </si>
  <si>
    <t>Czech Republic</t>
  </si>
  <si>
    <t>Hungary</t>
  </si>
  <si>
    <t>Germany</t>
  </si>
  <si>
    <t>Slovakia</t>
  </si>
  <si>
    <t>Austria</t>
  </si>
  <si>
    <t>Romania</t>
  </si>
  <si>
    <t>Croatia</t>
  </si>
  <si>
    <t>Slovenia</t>
  </si>
  <si>
    <t>Other</t>
  </si>
  <si>
    <t>e - commerce</t>
  </si>
  <si>
    <t>total</t>
  </si>
  <si>
    <t>Deferred tax</t>
  </si>
  <si>
    <t>Financial instruments</t>
  </si>
  <si>
    <t>Total assets</t>
  </si>
  <si>
    <t>Right to use</t>
  </si>
  <si>
    <t>Total current assets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mc:Ignorable="x14ac x16r2">
  <numFmts count="4">
    <numFmt numFmtId="164" formatCode="_(#,##0.0_);_(\(#,##0.0\);_(&quot;-&quot;??_);_(@_)"/>
    <numFmt numFmtId="165" formatCode="_(#,##0.00_);_(\(#,##0.00\);_(&quot;-&quot;??_);_(@_)"/>
    <numFmt numFmtId="166" formatCode="#,##0.0;\(#,##0.0\);0.0"/>
    <numFmt numFmtId="167" formatCode="0.0%"/>
  </numFmts>
  <fonts count="19">
    <font>
      <sz val="11"/>
      <color theme="1"/>
      <name val="Czcionka tekstu podstawowego"/>
      <family val="2"/>
      <charset val="238"/>
    </font>
    <font>
      <sz val="11"/>
      <color theme="1"/>
      <name val="Calibri"/>
      <family val="2"/>
      <scheme val="minor"/>
    </font>
    <font>
      <sz val="7.5"/>
      <color rgb="FF868686"/>
      <name val="Myriad Pro SemiCondensed"/>
      <charset val="238"/>
    </font>
    <font>
      <sz val="10"/>
      <color theme="1"/>
      <name val="Arial"/>
      <family val="2"/>
      <charset val="238"/>
    </font>
    <font>
      <sz val="7.5"/>
      <color rgb="FF868686"/>
      <name val="Times New Roman"/>
      <family val="1"/>
      <charset val="238"/>
    </font>
    <font>
      <b/>
      <sz val="7.5"/>
      <color rgb="FFCF621C"/>
      <name val="Times New Roman"/>
      <family val="1"/>
      <charset val="238"/>
    </font>
    <font>
      <b/>
      <sz val="7.5"/>
      <color rgb="FF868686"/>
      <name val="Myriad Pro SemiCondensed"/>
      <charset val="238"/>
    </font>
    <font>
      <sz val="7.5"/>
      <color rgb="FFCA4F1C"/>
      <name val="Times New Roman"/>
      <family val="1"/>
      <charset val="238"/>
    </font>
    <font>
      <b/>
      <sz val="7.5"/>
      <color rgb="FF868686"/>
      <name val="Times New Roman"/>
      <family val="1"/>
      <charset val="238"/>
    </font>
    <font>
      <sz val="7.5"/>
      <color rgb="FF808080"/>
      <name val="Times New Roman"/>
      <family val="1"/>
      <charset val="238"/>
    </font>
    <font>
      <sz val="7.5"/>
      <color rgb="FF000000"/>
      <name val="Times New Roman"/>
      <family val="1"/>
      <charset val="238"/>
    </font>
    <font>
      <sz val="6.5"/>
      <color rgb="FF868686"/>
      <name val="Times New Roman"/>
      <family val="1"/>
      <charset val="238"/>
    </font>
    <font>
      <sz val="6"/>
      <color rgb="FF868686"/>
      <name val="Times New Roman"/>
      <family val="1"/>
      <charset val="238"/>
    </font>
    <font>
      <sz val="7"/>
      <color rgb="FF868686"/>
      <name val="Times New Roman"/>
      <family val="1"/>
      <charset val="238"/>
    </font>
    <font>
      <b/>
      <sz val="7"/>
      <color rgb="FFCF621C"/>
      <name val="Times New Roman"/>
      <family val="1"/>
      <charset val="238"/>
    </font>
    <font>
      <b/>
      <i/>
      <sz val="7"/>
      <color rgb="FFCF621C"/>
      <name val="Times New Roman"/>
      <family val="1"/>
      <charset val="238"/>
    </font>
    <font>
      <i/>
      <sz val="7"/>
      <color rgb="FF868686"/>
      <name val="Times New Roman"/>
      <family val="1"/>
      <charset val="238"/>
    </font>
    <font>
      <b/>
      <sz val="7"/>
      <color rgb="FF868686"/>
      <name val="Times New Roman"/>
      <family val="1"/>
      <charset val="238"/>
    </font>
    <font>
      <sz val="7.5"/>
      <color rgb="FFCF621C"/>
      <name val="Times New Roman"/>
      <family val="1"/>
      <charset val="238"/>
    </font>
  </fonts>
  <fills count="4">
    <fill>
      <patternFill patternType="none"/>
    </fill>
    <fill>
      <patternFill patternType="gray125"/>
    </fill>
    <fill>
      <patternFill patternType="solid">
        <fgColor rgb="FFFCF4EF"/>
        <bgColor indexed="64"/>
      </patternFill>
    </fill>
    <fill>
      <patternFill patternType="solid">
        <fgColor theme="0"/>
        <bgColor indexed="64"/>
      </patternFill>
    </fill>
  </fills>
  <borders count="18">
    <border>
      <left/>
      <right/>
      <top/>
      <bottom/>
      <diagonal/>
    </border>
    <border>
      <left/>
      <right/>
      <top style="thin">
        <color rgb="FF585858"/>
      </top>
      <bottom style="thick">
        <color rgb="FFCF621C"/>
      </bottom>
      <diagonal/>
    </border>
    <border>
      <left/>
      <right/>
      <top/>
      <bottom style="medium">
        <color rgb="FF585858"/>
      </bottom>
      <diagonal/>
    </border>
    <border>
      <left/>
      <right/>
      <top/>
      <bottom style="thin">
        <color rgb="FF585858"/>
      </bottom>
      <diagonal/>
    </border>
    <border>
      <left/>
      <right/>
      <top/>
      <bottom style="thin">
        <color indexed="64"/>
      </bottom>
      <diagonal/>
    </border>
    <border>
      <left/>
      <right/>
      <top style="medium">
        <color rgb="FF585858"/>
      </top>
      <bottom style="medium">
        <color rgb="FF585858"/>
      </bottom>
      <diagonal/>
    </border>
    <border>
      <left/>
      <right/>
      <top style="medium">
        <color rgb="FF585858"/>
      </top>
      <bottom/>
      <diagonal/>
    </border>
    <border>
      <left/>
      <right/>
      <top style="medium">
        <color rgb="FF585858"/>
      </top>
      <bottom style="thick">
        <color rgb="FFCF621C"/>
      </bottom>
      <diagonal/>
    </border>
    <border>
      <left/>
      <right/>
      <top/>
      <bottom style="medium">
        <color indexed="64"/>
      </bottom>
      <diagonal/>
    </border>
    <border>
      <left/>
      <right/>
      <top/>
      <bottom style="thick">
        <color rgb="FFCF621C"/>
      </bottom>
      <diagonal/>
    </border>
    <border>
      <left/>
      <right/>
      <top style="thick">
        <color rgb="FFCF621C"/>
      </top>
      <bottom style="medium">
        <color rgb="FF585858"/>
      </bottom>
      <diagonal/>
    </border>
    <border>
      <left style="medium">
        <color indexed="64"/>
      </left>
      <right/>
      <top style="medium">
        <color indexed="64"/>
      </top>
      <bottom/>
      <diagonal/>
    </border>
    <border>
      <left/>
      <right/>
      <top style="medium">
        <color indexed="64"/>
      </top>
      <bottom/>
      <diagonal/>
    </border>
    <border>
      <left/>
      <right style="medium">
        <color indexed="64"/>
      </right>
      <top style="medium">
        <color indexed="64"/>
      </top>
      <bottom/>
      <diagonal/>
    </border>
    <border>
      <left style="medium">
        <color indexed="64"/>
      </left>
      <right/>
      <top/>
      <bottom/>
      <diagonal/>
    </border>
    <border>
      <left/>
      <right style="medium">
        <color indexed="64"/>
      </right>
      <top/>
      <bottom/>
      <diagonal/>
    </border>
    <border>
      <left style="medium">
        <color indexed="64"/>
      </left>
      <right/>
      <top/>
      <bottom style="medium">
        <color indexed="64"/>
      </bottom>
      <diagonal/>
    </border>
    <border>
      <left/>
      <right style="medium">
        <color indexed="64"/>
      </right>
      <top/>
      <bottom style="medium">
        <color indexed="64"/>
      </bottom>
      <diagonal/>
    </border>
  </borders>
  <cellStyleXfs count="3">
    <xf numFmtId="0" fontId="0" fillId="0" borderId="0"/>
    <xf numFmtId="0" fontId="1" fillId="0" borderId="0"/>
    <xf numFmtId="0" fontId="1" fillId="0" borderId="0"/>
  </cellStyleXfs>
  <cellXfs count="134">
    <xf numFmtId="0" fontId="0" fillId="0" borderId="0" xfId="0"/>
    <xf numFmtId="0" fontId="2" fillId="0" borderId="1" xfId="1" applyFont="1" applyFill="1" applyBorder="1" applyAlignment="1">
      <alignment horizontal="center" vertical="center"/>
    </xf>
    <xf numFmtId="0" fontId="2" fillId="0" borderId="1" xfId="1" applyFont="1" applyFill="1" applyBorder="1" applyAlignment="1">
      <alignment vertical="center"/>
    </xf>
    <xf numFmtId="0" fontId="2" fillId="2" borderId="1" xfId="1" applyFont="1" applyFill="1" applyBorder="1" applyAlignment="1">
      <alignment horizontal="right" vertical="center" wrapText="1"/>
    </xf>
    <xf numFmtId="0" fontId="2" fillId="0" borderId="1" xfId="1" applyFont="1" applyFill="1" applyBorder="1" applyAlignment="1">
      <alignment horizontal="right" vertical="center"/>
    </xf>
    <xf numFmtId="0" fontId="3" fillId="0" borderId="0" xfId="0" applyFont="1"/>
    <xf numFmtId="0" fontId="4" fillId="0" borderId="0" xfId="0" applyFont="1" applyAlignment="1">
      <alignment wrapText="1"/>
    </xf>
    <xf numFmtId="164" fontId="2" fillId="2" borderId="0" xfId="1" applyNumberFormat="1" applyFont="1" applyFill="1" applyBorder="1" applyAlignment="1">
      <alignment horizontal="right" vertical="center" wrapText="1"/>
    </xf>
    <xf numFmtId="164" fontId="2" fillId="0" borderId="0" xfId="1" applyNumberFormat="1" applyFont="1" applyBorder="1" applyAlignment="1">
      <alignment horizontal="right" vertical="center" wrapText="1"/>
    </xf>
    <xf numFmtId="0" fontId="5" fillId="0" borderId="0" xfId="0" applyFont="1" applyAlignment="1"/>
    <xf numFmtId="164" fontId="6" fillId="2" borderId="0" xfId="1" applyNumberFormat="1" applyFont="1" applyFill="1" applyBorder="1" applyAlignment="1">
      <alignment horizontal="right" vertical="center" wrapText="1"/>
    </xf>
    <xf numFmtId="164" fontId="6" fillId="0" borderId="0" xfId="1" applyNumberFormat="1" applyFont="1" applyFill="1" applyBorder="1" applyAlignment="1">
      <alignment horizontal="right" vertical="center" wrapText="1"/>
    </xf>
    <xf numFmtId="0" fontId="4" fillId="0" borderId="0" xfId="0" applyFont="1"/>
    <xf numFmtId="0" fontId="5" fillId="0" borderId="2" xfId="0" applyFont="1" applyBorder="1" applyAlignment="1"/>
    <xf numFmtId="164" fontId="6" fillId="2" borderId="3" xfId="1" applyNumberFormat="1" applyFont="1" applyFill="1" applyBorder="1" applyAlignment="1">
      <alignment horizontal="right" vertical="center" wrapText="1"/>
    </xf>
    <xf numFmtId="164" fontId="6" fillId="0" borderId="3" xfId="1" applyNumberFormat="1" applyFont="1" applyFill="1" applyBorder="1" applyAlignment="1">
      <alignment horizontal="right" vertical="center" wrapText="1"/>
    </xf>
    <xf numFmtId="164" fontId="2" fillId="0" borderId="0" xfId="1" applyNumberFormat="1" applyFont="1" applyFill="1" applyBorder="1" applyAlignment="1">
      <alignment horizontal="right" vertical="center" wrapText="1"/>
    </xf>
    <xf numFmtId="164" fontId="6" fillId="0" borderId="3" xfId="1" applyNumberFormat="1" applyFont="1" applyBorder="1" applyAlignment="1">
      <alignment horizontal="right" vertical="center" wrapText="1"/>
    </xf>
    <xf numFmtId="164" fontId="2" fillId="2" borderId="0" xfId="1" applyNumberFormat="1" applyFont="1" applyFill="1" applyAlignment="1">
      <alignment vertical="center" wrapText="1"/>
    </xf>
    <xf numFmtId="0" fontId="2" fillId="0" borderId="0" xfId="1" applyFont="1"/>
    <xf numFmtId="0" fontId="2" fillId="0" borderId="0" xfId="1" applyFont="1" applyAlignment="1">
      <alignment vertical="center" wrapText="1"/>
    </xf>
    <xf numFmtId="164" fontId="6" fillId="0" borderId="4" xfId="1" applyNumberFormat="1" applyFont="1" applyBorder="1" applyAlignment="1">
      <alignment horizontal="right" vertical="center" wrapText="1"/>
    </xf>
    <xf numFmtId="0" fontId="5" fillId="0" borderId="5" xfId="0" applyFont="1" applyBorder="1" applyAlignment="1"/>
    <xf numFmtId="0" fontId="5" fillId="0" borderId="6" xfId="0" applyFont="1" applyBorder="1" applyAlignment="1"/>
    <xf numFmtId="0" fontId="2" fillId="0" borderId="0" xfId="1" applyFont="1" applyFill="1" applyAlignment="1">
      <alignment vertical="center"/>
    </xf>
    <xf numFmtId="164" fontId="6" fillId="0" borderId="0" xfId="1" applyNumberFormat="1" applyFont="1" applyBorder="1" applyAlignment="1">
      <alignment horizontal="right" vertical="center" wrapText="1"/>
    </xf>
    <xf numFmtId="165" fontId="6" fillId="2" borderId="0" xfId="1" applyNumberFormat="1" applyFont="1" applyFill="1" applyBorder="1" applyAlignment="1">
      <alignment horizontal="right" vertical="center" wrapText="1"/>
    </xf>
    <xf numFmtId="165" fontId="6" fillId="0" borderId="0" xfId="1" applyNumberFormat="1" applyFont="1" applyBorder="1" applyAlignment="1">
      <alignment horizontal="right" vertical="center" wrapText="1"/>
    </xf>
    <xf numFmtId="0" fontId="2" fillId="0" borderId="3" xfId="1" applyFont="1" applyBorder="1" applyAlignment="1">
      <alignment vertical="center"/>
    </xf>
    <xf numFmtId="165" fontId="6" fillId="2" borderId="4" xfId="1" applyNumberFormat="1" applyFont="1" applyFill="1" applyBorder="1" applyAlignment="1">
      <alignment horizontal="right" vertical="center" wrapText="1"/>
    </xf>
    <xf numFmtId="165" fontId="6" fillId="0" borderId="4" xfId="1" applyNumberFormat="1" applyFont="1" applyBorder="1" applyAlignment="1">
      <alignment horizontal="right" vertical="center" wrapText="1"/>
    </xf>
    <xf numFmtId="0" fontId="4" fillId="0" borderId="7" xfId="0" applyFont="1" applyBorder="1" applyAlignment="1">
      <alignment horizontal="center" vertical="center"/>
    </xf>
    <xf numFmtId="0" fontId="4" fillId="0" borderId="7" xfId="0" applyFont="1" applyBorder="1" applyAlignment="1">
      <alignment vertical="center"/>
    </xf>
    <xf numFmtId="0" fontId="4" fillId="2" borderId="7" xfId="0" applyFont="1" applyFill="1" applyBorder="1" applyAlignment="1">
      <alignment horizontal="right" vertical="center" wrapText="1"/>
    </xf>
    <xf numFmtId="0" fontId="4" fillId="0" borderId="7" xfId="0" applyFont="1" applyBorder="1" applyAlignment="1">
      <alignment horizontal="right" vertical="center" wrapText="1"/>
    </xf>
    <xf numFmtId="166" fontId="7" fillId="2" borderId="0" xfId="0" applyNumberFormat="1" applyFont="1" applyFill="1" applyAlignment="1">
      <alignment vertical="center"/>
    </xf>
    <xf numFmtId="166" fontId="3" fillId="0" borderId="0" xfId="0" applyNumberFormat="1" applyFont="1" applyAlignment="1">
      <alignment vertical="center" wrapText="1"/>
    </xf>
    <xf numFmtId="0" fontId="4" fillId="0" borderId="0" xfId="0" applyFont="1" applyAlignment="1">
      <alignment vertical="center" wrapText="1"/>
    </xf>
    <xf numFmtId="166" fontId="4" fillId="2" borderId="0" xfId="0" applyNumberFormat="1" applyFont="1" applyFill="1" applyAlignment="1">
      <alignment horizontal="right" vertical="center" wrapText="1"/>
    </xf>
    <xf numFmtId="166" fontId="4" fillId="0" borderId="0" xfId="0" applyNumberFormat="1" applyFont="1" applyAlignment="1">
      <alignment horizontal="right" vertical="center" wrapText="1"/>
    </xf>
    <xf numFmtId="166" fontId="8" fillId="2" borderId="2" xfId="0" applyNumberFormat="1" applyFont="1" applyFill="1" applyBorder="1" applyAlignment="1">
      <alignment horizontal="right" vertical="center" wrapText="1"/>
    </xf>
    <xf numFmtId="166" fontId="8" fillId="0" borderId="2" xfId="0" applyNumberFormat="1" applyFont="1" applyBorder="1" applyAlignment="1">
      <alignment horizontal="right" vertical="center" wrapText="1"/>
    </xf>
    <xf numFmtId="0" fontId="9" fillId="0" borderId="0" xfId="0" applyFont="1" applyAlignment="1">
      <alignment vertical="center" wrapText="1"/>
    </xf>
    <xf numFmtId="166" fontId="10" fillId="0" borderId="0" xfId="0" applyNumberFormat="1" applyFont="1" applyAlignment="1">
      <alignment horizontal="right" vertical="center" wrapText="1"/>
    </xf>
    <xf numFmtId="166" fontId="4" fillId="2" borderId="0" xfId="0" applyNumberFormat="1" applyFont="1" applyFill="1" applyAlignment="1">
      <alignment vertical="center" wrapText="1"/>
    </xf>
    <xf numFmtId="166" fontId="3" fillId="0" borderId="0" xfId="0" applyNumberFormat="1" applyFont="1" applyAlignment="1">
      <alignment wrapText="1"/>
    </xf>
    <xf numFmtId="0" fontId="8" fillId="0" borderId="0" xfId="0" applyFont="1" applyAlignment="1">
      <alignment vertical="center" wrapText="1"/>
    </xf>
    <xf numFmtId="166" fontId="8" fillId="2" borderId="0" xfId="0" applyNumberFormat="1" applyFont="1" applyFill="1" applyAlignment="1">
      <alignment horizontal="right" vertical="center" wrapText="1"/>
    </xf>
    <xf numFmtId="166" fontId="8" fillId="0" borderId="0" xfId="0" applyNumberFormat="1" applyFont="1" applyAlignment="1">
      <alignment horizontal="right" vertical="center" wrapText="1"/>
    </xf>
    <xf numFmtId="166" fontId="3" fillId="0" borderId="0" xfId="0" applyNumberFormat="1" applyFont="1"/>
    <xf numFmtId="0" fontId="4" fillId="0" borderId="7" xfId="0" applyFont="1" applyBorder="1" applyAlignment="1">
      <alignment horizontal="right" vertical="center"/>
    </xf>
    <xf numFmtId="166" fontId="4" fillId="2" borderId="2" xfId="0" applyNumberFormat="1" applyFont="1" applyFill="1" applyBorder="1" applyAlignment="1">
      <alignment horizontal="right" vertical="center" wrapText="1"/>
    </xf>
    <xf numFmtId="166" fontId="4" fillId="0" borderId="2" xfId="0" applyNumberFormat="1" applyFont="1" applyBorder="1" applyAlignment="1">
      <alignment horizontal="right" vertical="center" wrapText="1"/>
    </xf>
    <xf numFmtId="166" fontId="4" fillId="2" borderId="8" xfId="0" applyNumberFormat="1" applyFont="1" applyFill="1" applyBorder="1" applyAlignment="1">
      <alignment horizontal="right" vertical="center" wrapText="1"/>
    </xf>
    <xf numFmtId="166" fontId="4" fillId="0" borderId="8" xfId="0" applyNumberFormat="1" applyFont="1" applyBorder="1" applyAlignment="1">
      <alignment horizontal="right" vertical="center" wrapText="1"/>
    </xf>
    <xf numFmtId="166" fontId="0" fillId="0" borderId="0" xfId="0" applyNumberFormat="1"/>
    <xf numFmtId="0" fontId="3" fillId="0" borderId="0" xfId="0" applyFont="1" applyAlignment="1">
      <alignment wrapText="1"/>
    </xf>
    <xf numFmtId="0" fontId="11" fillId="0" borderId="0" xfId="0" applyFont="1" applyAlignment="1">
      <alignment horizontal="right" vertical="center" wrapText="1"/>
    </xf>
    <xf numFmtId="0" fontId="4" fillId="0" borderId="0" xfId="0" applyFont="1" applyAlignment="1">
      <alignment horizontal="right" vertical="center" wrapText="1"/>
    </xf>
    <xf numFmtId="0" fontId="3" fillId="0" borderId="0" xfId="0" applyFont="1" applyAlignment="1">
      <alignment vertical="center" wrapText="1"/>
    </xf>
    <xf numFmtId="0" fontId="5" fillId="0" borderId="10" xfId="0" applyFont="1" applyBorder="1" applyAlignment="1">
      <alignment vertical="center" wrapText="1"/>
    </xf>
    <xf numFmtId="0" fontId="5" fillId="0" borderId="10" xfId="0" applyFont="1" applyBorder="1" applyAlignment="1">
      <alignment horizontal="right" vertical="center" wrapText="1"/>
    </xf>
    <xf numFmtId="0" fontId="5" fillId="0" borderId="2" xfId="0" applyFont="1" applyBorder="1" applyAlignment="1">
      <alignment horizontal="right" vertical="center" wrapText="1"/>
    </xf>
    <xf numFmtId="0" fontId="5" fillId="0" borderId="2" xfId="0" applyFont="1" applyBorder="1" applyAlignment="1">
      <alignment vertical="center" wrapText="1"/>
    </xf>
    <xf numFmtId="166" fontId="9" fillId="2" borderId="0" xfId="0" applyNumberFormat="1" applyFont="1" applyFill="1" applyAlignment="1">
      <alignment horizontal="right" vertical="center" wrapText="1"/>
    </xf>
    <xf numFmtId="0" fontId="11" fillId="2" borderId="5" xfId="0" applyFont="1" applyFill="1" applyBorder="1" applyAlignment="1">
      <alignment vertical="center"/>
    </xf>
    <xf numFmtId="0" fontId="11" fillId="2" borderId="2" xfId="0" applyFont="1" applyFill="1" applyBorder="1" applyAlignment="1">
      <alignment vertical="center" wrapText="1"/>
    </xf>
    <xf numFmtId="0" fontId="11" fillId="2" borderId="2" xfId="0" applyFont="1" applyFill="1" applyBorder="1" applyAlignment="1">
      <alignment horizontal="center" vertical="center" wrapText="1"/>
    </xf>
    <xf numFmtId="0" fontId="11" fillId="2" borderId="9" xfId="0" applyFont="1" applyFill="1" applyBorder="1" applyAlignment="1">
      <alignment horizontal="center" vertical="center" wrapText="1"/>
    </xf>
    <xf numFmtId="0" fontId="3" fillId="0" borderId="0" xfId="0" applyFont="1" applyAlignment="1">
      <alignment vertical="center"/>
    </xf>
    <xf numFmtId="0" fontId="13" fillId="0" borderId="0" xfId="0" applyFont="1" applyAlignment="1">
      <alignment horizontal="justify" vertical="center" wrapText="1"/>
    </xf>
    <xf numFmtId="166" fontId="13" fillId="2" borderId="0" xfId="0" applyNumberFormat="1" applyFont="1" applyFill="1" applyAlignment="1">
      <alignment horizontal="right" vertical="center" wrapText="1"/>
    </xf>
    <xf numFmtId="0" fontId="14" fillId="0" borderId="2" xfId="0" applyFont="1" applyBorder="1" applyAlignment="1">
      <alignment vertical="center"/>
    </xf>
    <xf numFmtId="166" fontId="13" fillId="2" borderId="2" xfId="0" applyNumberFormat="1" applyFont="1" applyFill="1" applyBorder="1" applyAlignment="1">
      <alignment horizontal="right" vertical="center" wrapText="1"/>
    </xf>
    <xf numFmtId="0" fontId="15" fillId="0" borderId="0" xfId="0" applyFont="1" applyAlignment="1">
      <alignment vertical="center"/>
    </xf>
    <xf numFmtId="0" fontId="16" fillId="0" borderId="0" xfId="0" applyFont="1" applyAlignment="1">
      <alignment wrapText="1"/>
    </xf>
    <xf numFmtId="167" fontId="16" fillId="2" borderId="0" xfId="0" applyNumberFormat="1" applyFont="1" applyFill="1" applyAlignment="1">
      <alignment horizontal="right" vertical="center" wrapText="1"/>
    </xf>
    <xf numFmtId="0" fontId="15" fillId="0" borderId="2" xfId="0" applyFont="1" applyBorder="1" applyAlignment="1">
      <alignment vertical="center"/>
    </xf>
    <xf numFmtId="0" fontId="13" fillId="2" borderId="2" xfId="0" applyFont="1" applyFill="1" applyBorder="1" applyAlignment="1">
      <alignment horizontal="right" vertical="center" wrapText="1"/>
    </xf>
    <xf numFmtId="0" fontId="13" fillId="2" borderId="0" xfId="0" applyFont="1" applyFill="1" applyAlignment="1">
      <alignment vertical="center" wrapText="1"/>
    </xf>
    <xf numFmtId="0" fontId="14" fillId="0" borderId="0" xfId="0" applyFont="1" applyAlignment="1">
      <alignment vertical="center"/>
    </xf>
    <xf numFmtId="0" fontId="13" fillId="2" borderId="0" xfId="0" applyFont="1" applyFill="1" applyAlignment="1">
      <alignment horizontal="right" vertical="center" wrapText="1"/>
    </xf>
    <xf numFmtId="0" fontId="13" fillId="0" borderId="0" xfId="0" applyFont="1" applyAlignment="1">
      <alignment vertical="center" wrapText="1"/>
    </xf>
    <xf numFmtId="0" fontId="13" fillId="0" borderId="2" xfId="0" applyFont="1" applyBorder="1" applyAlignment="1">
      <alignment horizontal="center" vertical="center"/>
    </xf>
    <xf numFmtId="0" fontId="13" fillId="0" borderId="2" xfId="0" applyFont="1" applyBorder="1" applyAlignment="1">
      <alignment vertical="center" wrapText="1"/>
    </xf>
    <xf numFmtId="0" fontId="14" fillId="0" borderId="6" xfId="0" applyFont="1" applyBorder="1" applyAlignment="1">
      <alignment vertical="center"/>
    </xf>
    <xf numFmtId="0" fontId="11" fillId="0" borderId="7" xfId="0" applyFont="1" applyBorder="1" applyAlignment="1">
      <alignment horizontal="center" vertical="center"/>
    </xf>
    <xf numFmtId="0" fontId="11" fillId="0" borderId="7" xfId="0" applyFont="1" applyBorder="1" applyAlignment="1">
      <alignment vertical="center"/>
    </xf>
    <xf numFmtId="0" fontId="11" fillId="0" borderId="7" xfId="0" applyFont="1" applyBorder="1" applyAlignment="1">
      <alignment horizontal="center" vertical="center" wrapText="1"/>
    </xf>
    <xf numFmtId="166" fontId="13" fillId="0" borderId="0" xfId="0" applyNumberFormat="1" applyFont="1" applyAlignment="1">
      <alignment horizontal="right" vertical="center" wrapText="1"/>
    </xf>
    <xf numFmtId="166" fontId="13" fillId="0" borderId="2" xfId="0" applyNumberFormat="1" applyFont="1" applyBorder="1" applyAlignment="1">
      <alignment horizontal="right" vertical="center" wrapText="1"/>
    </xf>
    <xf numFmtId="0" fontId="16" fillId="0" borderId="0" xfId="0" applyFont="1" applyAlignment="1">
      <alignment vertical="center" wrapText="1"/>
    </xf>
    <xf numFmtId="167" fontId="16" fillId="0" borderId="0" xfId="0" applyNumberFormat="1" applyFont="1" applyAlignment="1">
      <alignment horizontal="right" vertical="center" wrapText="1"/>
    </xf>
    <xf numFmtId="0" fontId="13" fillId="0" borderId="8" xfId="0" applyFont="1" applyBorder="1" applyAlignment="1">
      <alignment horizontal="center" vertical="center"/>
    </xf>
    <xf numFmtId="0" fontId="13" fillId="0" borderId="8" xfId="0" applyFont="1" applyBorder="1" applyAlignment="1">
      <alignment vertical="center" wrapText="1"/>
    </xf>
    <xf numFmtId="0" fontId="13" fillId="0" borderId="8" xfId="0" applyFont="1" applyBorder="1" applyAlignment="1">
      <alignment horizontal="right" vertical="center" wrapText="1"/>
    </xf>
    <xf numFmtId="0" fontId="4" fillId="0" borderId="6" xfId="0" applyFont="1" applyBorder="1" applyAlignment="1">
      <alignment vertical="center"/>
    </xf>
    <xf numFmtId="0" fontId="4" fillId="0" borderId="9" xfId="0" applyFont="1" applyBorder="1" applyAlignment="1">
      <alignment vertical="center"/>
    </xf>
    <xf numFmtId="0" fontId="17" fillId="2" borderId="9" xfId="0" applyFont="1" applyFill="1" applyBorder="1" applyAlignment="1">
      <alignment horizontal="right" vertical="center" wrapText="1"/>
    </xf>
    <xf numFmtId="0" fontId="17" fillId="0" borderId="9" xfId="0" applyFont="1" applyBorder="1" applyAlignment="1">
      <alignment horizontal="right" vertical="center" wrapText="1"/>
    </xf>
    <xf numFmtId="0" fontId="4" fillId="0" borderId="0" xfId="0" applyFont="1" applyAlignment="1">
      <alignment horizontal="left" vertical="center" indent="1"/>
    </xf>
    <xf numFmtId="166" fontId="4" fillId="2" borderId="0" xfId="0" applyNumberFormat="1" applyFont="1" applyFill="1" applyAlignment="1">
      <alignment horizontal="right" vertical="center"/>
    </xf>
    <xf numFmtId="166" fontId="4" fillId="0" borderId="0" xfId="0" applyNumberFormat="1" applyFont="1" applyAlignment="1">
      <alignment horizontal="right" vertical="center"/>
    </xf>
    <xf numFmtId="0" fontId="18" fillId="0" borderId="2" xfId="0" applyFont="1" applyBorder="1" applyAlignment="1">
      <alignment vertical="center"/>
    </xf>
    <xf numFmtId="166" fontId="4" fillId="2" borderId="2" xfId="0" applyNumberFormat="1" applyFont="1" applyFill="1" applyBorder="1" applyAlignment="1">
      <alignment horizontal="right" vertical="center"/>
    </xf>
    <xf numFmtId="166" fontId="4" fillId="0" borderId="2" xfId="0" applyNumberFormat="1" applyFont="1" applyBorder="1" applyAlignment="1">
      <alignment horizontal="right" vertical="center"/>
    </xf>
    <xf numFmtId="166" fontId="4" fillId="2" borderId="0" xfId="0" applyNumberFormat="1" applyFont="1" applyFill="1" applyAlignment="1">
      <alignment vertical="center"/>
    </xf>
    <xf numFmtId="166" fontId="4" fillId="2" borderId="2" xfId="0" applyNumberFormat="1" applyFont="1" applyFill="1" applyBorder="1" applyAlignment="1">
      <alignment vertical="center"/>
    </xf>
    <xf numFmtId="166" fontId="4" fillId="0" borderId="2" xfId="0" applyNumberFormat="1" applyFont="1" applyBorder="1" applyAlignment="1">
      <alignment vertical="center"/>
    </xf>
    <xf numFmtId="0" fontId="1" fillId="3" borderId="11" xfId="2" applyFill="1" applyBorder="1"/>
    <xf numFmtId="0" fontId="1" fillId="3" borderId="12" xfId="2" applyFill="1" applyBorder="1"/>
    <xf numFmtId="0" fontId="1" fillId="3" borderId="13" xfId="2" applyFill="1" applyBorder="1"/>
    <xf numFmtId="0" fontId="1" fillId="3" borderId="0" xfId="2" applyFill="1"/>
    <xf numFmtId="0" fontId="1" fillId="0" borderId="0" xfId="2"/>
    <xf numFmtId="0" fontId="1" fillId="3" borderId="14" xfId="2" applyFill="1" applyBorder="1"/>
    <xf numFmtId="0" fontId="1" fillId="3" borderId="0" xfId="2" applyFill="1" applyBorder="1"/>
    <xf numFmtId="0" fontId="1" fillId="3" borderId="15" xfId="2" applyFill="1" applyBorder="1"/>
    <xf numFmtId="0" fontId="1" fillId="3" borderId="16" xfId="2" applyFill="1" applyBorder="1"/>
    <xf numFmtId="0" fontId="1" fillId="3" borderId="8" xfId="2" applyFill="1" applyBorder="1"/>
    <xf numFmtId="0" fontId="1" fillId="3" borderId="17" xfId="2" applyFill="1" applyBorder="1"/>
    <xf numFmtId="0" fontId="5" fillId="0" borderId="5" xfId="0" applyFont="1" applyBorder="1" applyAlignment="1">
      <alignment vertical="center"/>
    </xf>
    <xf numFmtId="0" fontId="5" fillId="0" borderId="6" xfId="0" applyFont="1" applyBorder="1" applyAlignment="1">
      <alignment vertical="center"/>
    </xf>
    <xf numFmtId="0" fontId="5" fillId="0" borderId="2" xfId="0" applyFont="1" applyBorder="1" applyAlignment="1">
      <alignment vertical="center"/>
    </xf>
    <xf numFmtId="0" fontId="5" fillId="0" borderId="0" xfId="0" applyFont="1" applyAlignment="1">
      <alignment vertical="center"/>
    </xf>
    <xf numFmtId="0" fontId="11" fillId="0" borderId="9" xfId="0" applyFont="1" applyBorder="1" applyAlignment="1">
      <alignment horizontal="center" vertical="center" wrapText="1"/>
    </xf>
    <xf numFmtId="0" fontId="11" fillId="2" borderId="6" xfId="0" applyFont="1" applyFill="1" applyBorder="1" applyAlignment="1">
      <alignment horizontal="center" vertical="center" wrapText="1"/>
    </xf>
    <xf numFmtId="0" fontId="11" fillId="2" borderId="0" xfId="0" applyFont="1" applyFill="1" applyBorder="1" applyAlignment="1">
      <alignment horizontal="center" vertical="center" wrapText="1"/>
    </xf>
    <xf numFmtId="0" fontId="11" fillId="2" borderId="9" xfId="0" applyFont="1" applyFill="1" applyBorder="1" applyAlignment="1">
      <alignment horizontal="center" vertical="center" wrapText="1"/>
    </xf>
    <xf numFmtId="0" fontId="11" fillId="2" borderId="5" xfId="0" applyFont="1" applyFill="1" applyBorder="1" applyAlignment="1">
      <alignment vertical="center"/>
    </xf>
    <xf numFmtId="0" fontId="12" fillId="2" borderId="6" xfId="0" applyFont="1" applyFill="1" applyBorder="1" applyAlignment="1">
      <alignment horizontal="center" vertical="center" wrapText="1"/>
    </xf>
    <xf numFmtId="0" fontId="12" fillId="2" borderId="0" xfId="0" applyFont="1" applyFill="1" applyBorder="1" applyAlignment="1">
      <alignment horizontal="center" vertical="center" wrapText="1"/>
    </xf>
    <xf numFmtId="0" fontId="12" fillId="2" borderId="9" xfId="0" applyFont="1" applyFill="1" applyBorder="1" applyAlignment="1">
      <alignment horizontal="center" vertical="center" wrapText="1"/>
    </xf>
    <xf numFmtId="0" fontId="4" fillId="0" borderId="5" xfId="0" applyFont="1" applyBorder="1" applyAlignment="1">
      <alignment horizontal="center" vertical="center"/>
    </xf>
    <xf numFmtId="0" fontId="4" fillId="0" borderId="5" xfId="0" applyFont="1" applyBorder="1" applyAlignment="1">
      <alignment horizontal="center" vertical="center" wrapText="1"/>
    </xf>
  </cellXfs>
  <cellStyles count="3">
    <cellStyle name="Normal 2 4" xfId="1"/>
    <cellStyle name="Normalny" xfId="0" builtinId="0"/>
    <cellStyle name="Normalny 2 2" xfId="2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8" Type="http://schemas.openxmlformats.org/officeDocument/2006/relationships/externalLink" Target="externalLinks/externalLink1.xml"/><Relationship Id="rId3" Type="http://schemas.openxmlformats.org/officeDocument/2006/relationships/worksheet" Target="worksheets/sheet3.xml"/><Relationship Id="rId7" Type="http://schemas.openxmlformats.org/officeDocument/2006/relationships/worksheet" Target="worksheets/sheet7.xml"/><Relationship Id="rId12" Type="http://schemas.openxmlformats.org/officeDocument/2006/relationships/sharedStrings" Target="sharedStrings.xml"/><Relationship Id="rId2" Type="http://schemas.openxmlformats.org/officeDocument/2006/relationships/worksheet" Target="worksheets/sheet2.xml"/><Relationship Id="rId1" Type="http://schemas.openxmlformats.org/officeDocument/2006/relationships/worksheet" Target="worksheets/sheet1.xml"/><Relationship Id="rId6" Type="http://schemas.openxmlformats.org/officeDocument/2006/relationships/worksheet" Target="worksheets/sheet6.xml"/><Relationship Id="rId11" Type="http://schemas.openxmlformats.org/officeDocument/2006/relationships/styles" Target="styles.xml"/><Relationship Id="rId5" Type="http://schemas.openxmlformats.org/officeDocument/2006/relationships/worksheet" Target="worksheets/sheet5.xml"/><Relationship Id="rId10" Type="http://schemas.openxmlformats.org/officeDocument/2006/relationships/theme" Target="theme/theme1.xml"/><Relationship Id="rId4" Type="http://schemas.openxmlformats.org/officeDocument/2006/relationships/worksheet" Target="worksheets/sheet4.xml"/><Relationship Id="rId9" Type="http://schemas.openxmlformats.org/officeDocument/2006/relationships/externalLink" Target="externalLinks/externalLink2.xml"/></Relationships>
</file>

<file path=xl/drawings/_rels/drawing1.xml.rels><?xml version="1.0" encoding="UTF-8" standalone="yes"?>
<Relationships xmlns="http://schemas.openxmlformats.org/package/2006/relationships"><Relationship Id="rId26" Type="http://schemas.openxmlformats.org/officeDocument/2006/relationships/image" Target="../media/image2.png"/><Relationship Id="rId25" Type="http://schemas.openxmlformats.org/officeDocument/2006/relationships/image" Target="../../ppt/media/image18.svg"/><Relationship Id="rId1" Type="http://schemas.openxmlformats.org/officeDocument/2006/relationships/image" Target="../media/image1.png"/><Relationship Id="rId27" Type="http://schemas.openxmlformats.org/officeDocument/2006/relationships/image" Target="../../ppt/media/image20.svg"/></Relationships>
</file>

<file path=xl/drawings/drawing1.xml><?xml version="1.0" encoding="utf-8"?>
<xdr:wsDr xmlns:xdr="http://schemas.openxmlformats.org/drawingml/2006/spreadsheetDrawing" xmlns:a="http://schemas.openxmlformats.org/drawingml/2006/main">
  <xdr:twoCellAnchor>
    <xdr:from>
      <xdr:col>1</xdr:col>
      <xdr:colOff>0</xdr:colOff>
      <xdr:row>3</xdr:row>
      <xdr:rowOff>38100</xdr:rowOff>
    </xdr:from>
    <xdr:to>
      <xdr:col>9</xdr:col>
      <xdr:colOff>594360</xdr:colOff>
      <xdr:row>11</xdr:row>
      <xdr:rowOff>169657</xdr:rowOff>
    </xdr:to>
    <xdr:sp macro="" textlink="">
      <xdr:nvSpPr>
        <xdr:cNvPr id="2" name="pole tekstowe 1"/>
        <xdr:cNvSpPr txBox="1"/>
      </xdr:nvSpPr>
      <xdr:spPr>
        <a:xfrm>
          <a:off x="670560" y="586740"/>
          <a:ext cx="5958840" cy="1594597"/>
        </a:xfrm>
        <a:prstGeom prst="rect">
          <a:avLst/>
        </a:prstGeom>
        <a:solidFill>
          <a:schemeClr val="lt1"/>
        </a:solidFill>
        <a:ln w="9525" cmpd="sng">
          <a:solidFill>
            <a:schemeClr val="lt1">
              <a:shade val="50000"/>
            </a:schemeClr>
          </a:solidFill>
        </a:ln>
      </xdr:spPr>
      <xdr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>
          <a:schemeClr val="dk1"/>
        </a:fontRef>
      </xdr:style>
      <xdr:txBody>
        <a:bodyPr vertOverflow="clip" horzOverflow="clip" wrap="square" rtlCol="0" anchor="t"/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kumimoji="0" lang="pl-PL" sz="20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rPr>
            <a:t>CCC S.A.  Capital Group</a:t>
          </a:r>
          <a:br>
            <a:rPr kumimoji="0" lang="pl-PL" sz="20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rPr>
          </a:br>
          <a:r>
            <a:rPr kumimoji="0" lang="pl-PL" sz="1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rPr>
            <a:t>Basic financial data under IFRS</a:t>
          </a:r>
        </a:p>
        <a:p>
          <a:pPr algn="ctr"/>
          <a:endParaRPr lang="pl-PL" sz="1400" b="0" baseline="0">
            <a:latin typeface="Arial" panose="020B0604020202020204" pitchFamily="34" charset="0"/>
            <a:cs typeface="Arial" panose="020B0604020202020204" pitchFamily="34" charset="0"/>
          </a:endParaRPr>
        </a:p>
        <a:p>
          <a:pPr algn="ctr"/>
          <a:endParaRPr lang="pl-PL" sz="1400" b="0" baseline="0"/>
        </a:p>
        <a:p>
          <a:pPr algn="ctr"/>
          <a:endParaRPr lang="en-GB" sz="2000" b="1"/>
        </a:p>
      </xdr:txBody>
    </xdr:sp>
    <xdr:clientData/>
  </xdr:twoCellAnchor>
  <xdr:twoCellAnchor>
    <xdr:from>
      <xdr:col>1</xdr:col>
      <xdr:colOff>0</xdr:colOff>
      <xdr:row>18</xdr:row>
      <xdr:rowOff>7620</xdr:rowOff>
    </xdr:from>
    <xdr:to>
      <xdr:col>9</xdr:col>
      <xdr:colOff>586740</xdr:colOff>
      <xdr:row>25</xdr:row>
      <xdr:rowOff>106680</xdr:rowOff>
    </xdr:to>
    <xdr:sp macro="" textlink="">
      <xdr:nvSpPr>
        <xdr:cNvPr id="3" name="pole tekstowe 2"/>
        <xdr:cNvSpPr txBox="1"/>
      </xdr:nvSpPr>
      <xdr:spPr>
        <a:xfrm>
          <a:off x="670560" y="3299460"/>
          <a:ext cx="5951220" cy="1379220"/>
        </a:xfrm>
        <a:prstGeom prst="rect">
          <a:avLst/>
        </a:prstGeom>
        <a:solidFill>
          <a:schemeClr val="lt1"/>
        </a:solidFill>
        <a:ln w="9525" cmpd="sng">
          <a:solidFill>
            <a:schemeClr val="lt1">
              <a:shade val="50000"/>
            </a:schemeClr>
          </a:solidFill>
        </a:ln>
      </xdr:spPr>
      <xdr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>
          <a:schemeClr val="dk1"/>
        </a:fontRef>
      </xdr:style>
      <xdr:txBody>
        <a:bodyPr vertOverflow="clip" horzOverflow="clip" wrap="square" rtlCol="0" anchor="t"/>
        <a:lstStyle/>
        <a:p>
          <a:r>
            <a:rPr lang="pl-PL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THIS DOCUMENT HAS BEEN PREPARED FOR INFORMATION PURPOSES ONLY.</a:t>
          </a:r>
          <a:r>
            <a:rPr lang="pl-PL" sz="1100" b="1" baseline="0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 </a:t>
          </a:r>
          <a:r>
            <a:rPr lang="pl-PL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THE OFFICIAL SOURCE OF FINANCIAL DATA ARE FINANCIAL REPORTS OF CCC S.A.</a:t>
          </a:r>
        </a:p>
        <a:p>
          <a:endParaRPr lang="pl-PL" sz="1000">
            <a:effectLst/>
          </a:endParaRPr>
        </a:p>
        <a:p>
          <a:r>
            <a:rPr lang="en-GB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The document was prepared based on Consolidated Financial Statements of the </a:t>
          </a:r>
          <a:r>
            <a:rPr lang="pl-PL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CCC </a:t>
          </a:r>
          <a:r>
            <a:rPr lang="en-GB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Group which were included in</a:t>
          </a:r>
          <a:r>
            <a:rPr lang="pl-PL" sz="1100" b="1" baseline="0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 </a:t>
          </a:r>
          <a:r>
            <a:rPr lang="en-GB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Financial Reports of </a:t>
          </a:r>
          <a:r>
            <a:rPr lang="pl-PL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CCC </a:t>
          </a:r>
          <a:r>
            <a:rPr lang="en-GB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Group. </a:t>
          </a:r>
          <a:endParaRPr lang="pl-PL" sz="1100" b="1">
            <a:solidFill>
              <a:schemeClr val="dk1"/>
            </a:solidFill>
            <a:effectLst/>
            <a:latin typeface="+mn-lt"/>
            <a:ea typeface="+mn-ea"/>
            <a:cs typeface="+mn-cs"/>
          </a:endParaRPr>
        </a:p>
        <a:p>
          <a:endParaRPr lang="pl-PL" sz="1100" b="1">
            <a:solidFill>
              <a:schemeClr val="dk1"/>
            </a:solidFill>
            <a:effectLst/>
            <a:latin typeface="+mn-lt"/>
            <a:ea typeface="+mn-ea"/>
            <a:cs typeface="+mn-cs"/>
          </a:endParaRPr>
        </a:p>
        <a:p>
          <a:pPr marL="0" marR="0" lvl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100" b="1">
              <a:solidFill>
                <a:srgbClr val="FF0000"/>
              </a:solidFill>
              <a:effectLst/>
              <a:latin typeface="+mn-lt"/>
              <a:ea typeface="+mn-ea"/>
              <a:cs typeface="+mn-cs"/>
            </a:rPr>
            <a:t>Presented financial data include discontinued operations.</a:t>
          </a:r>
          <a:endParaRPr lang="pl-PL" sz="1100">
            <a:solidFill>
              <a:srgbClr val="FF0000"/>
            </a:solidFill>
            <a:effectLst/>
            <a:latin typeface="+mn-lt"/>
            <a:ea typeface="+mn-ea"/>
            <a:cs typeface="+mn-cs"/>
          </a:endParaRPr>
        </a:p>
        <a:p>
          <a:endParaRPr lang="pl-PL" sz="1000">
            <a:effectLst/>
          </a:endParaRPr>
        </a:p>
      </xdr:txBody>
    </xdr:sp>
    <xdr:clientData/>
  </xdr:twoCellAnchor>
  <xdr:twoCellAnchor editAs="oneCell">
    <xdr:from>
      <xdr:col>8</xdr:col>
      <xdr:colOff>502920</xdr:colOff>
      <xdr:row>0</xdr:row>
      <xdr:rowOff>15240</xdr:rowOff>
    </xdr:from>
    <xdr:to>
      <xdr:col>10</xdr:col>
      <xdr:colOff>608895</xdr:colOff>
      <xdr:row>3</xdr:row>
      <xdr:rowOff>7620</xdr:rowOff>
    </xdr:to>
    <xdr:pic>
      <xdr:nvPicPr>
        <xdr:cNvPr id="4" name="Grafika 19">
          <a:extLst>
            <a:ext uri="{FF2B5EF4-FFF2-40B4-BE49-F238E27FC236}">
              <a16:creationId xmlns:a16="http://schemas.microsoft.com/office/drawing/2014/main" id="{01889336-9ED1-4FDC-AC4B-4D673EA33927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1">
          <a:extLst>
            <a:ext uri="{96DAC541-7B7A-43D3-8B79-37D633B846F1}">
              <asvg:svgBlip xmlns:lc="http://schemas.openxmlformats.org/drawingml/2006/lockedCanvas" xmlns:asvg="http://schemas.microsoft.com/office/drawing/2016/SVG/main" xmlns:p="http://schemas.openxmlformats.org/presentationml/2006/main" xmlns="" r:embed="rId25"/>
            </a:ext>
          </a:extLst>
        </a:blip>
        <a:stretch>
          <a:fillRect/>
        </a:stretch>
      </xdr:blipFill>
      <xdr:spPr>
        <a:xfrm>
          <a:off x="5867400" y="15240"/>
          <a:ext cx="1447095" cy="541020"/>
        </a:xfrm>
        <a:prstGeom prst="rect">
          <a:avLst/>
        </a:prstGeom>
      </xdr:spPr>
    </xdr:pic>
    <xdr:clientData/>
  </xdr:twoCellAnchor>
  <xdr:twoCellAnchor editAs="oneCell">
    <xdr:from>
      <xdr:col>9</xdr:col>
      <xdr:colOff>121920</xdr:colOff>
      <xdr:row>0</xdr:row>
      <xdr:rowOff>53340</xdr:rowOff>
    </xdr:from>
    <xdr:to>
      <xdr:col>10</xdr:col>
      <xdr:colOff>417201</xdr:colOff>
      <xdr:row>2</xdr:row>
      <xdr:rowOff>151122</xdr:rowOff>
    </xdr:to>
    <xdr:pic>
      <xdr:nvPicPr>
        <xdr:cNvPr id="5" name="Grafika 20">
          <a:extLst>
            <a:ext uri="{FF2B5EF4-FFF2-40B4-BE49-F238E27FC236}">
              <a16:creationId xmlns:a16="http://schemas.microsoft.com/office/drawing/2014/main" id="{0599C3DD-E2DB-41EA-ABE2-CADB4C4CF15D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26">
          <a:extLst>
            <a:ext uri="{96DAC541-7B7A-43D3-8B79-37D633B846F1}">
              <asvg:svgBlip xmlns:lc="http://schemas.openxmlformats.org/drawingml/2006/lockedCanvas" xmlns:asvg="http://schemas.microsoft.com/office/drawing/2016/SVG/main" xmlns:p="http://schemas.openxmlformats.org/presentationml/2006/main" xmlns="" r:embed="rId27"/>
            </a:ext>
          </a:extLst>
        </a:blip>
        <a:stretch>
          <a:fillRect/>
        </a:stretch>
      </xdr:blipFill>
      <xdr:spPr>
        <a:xfrm>
          <a:off x="6156960" y="53340"/>
          <a:ext cx="965841" cy="463542"/>
        </a:xfrm>
        <a:prstGeom prst="rect">
          <a:avLst/>
        </a:prstGeom>
      </xdr:spPr>
    </xdr:pic>
    <xdr:clientData/>
  </xdr:twoCellAnchor>
</xdr:wsDr>
</file>

<file path=xl/externalLinks/_rels/externalLink1.xml.rels><?xml version="1.0" encoding="UTF-8" standalone="yes"?>
<Relationships xmlns="http://schemas.openxmlformats.org/package/2006/relationships"><Relationship Id="rId1" Type="http://schemas.openxmlformats.org/officeDocument/2006/relationships/externalLinkPath" Target="/Analizy/meldunki%20sprzeda&#380;y/2017/06%20czerwiec/meldunek%201-30%20czerwiec%202017_v.1.xls" TargetMode="External"/></Relationships>
</file>

<file path=xl/externalLinks/_rels/externalLink2.xml.rels><?xml version="1.0" encoding="UTF-8" standalone="yes"?>
<Relationships xmlns="http://schemas.openxmlformats.org/package/2006/relationships"><Relationship Id="rId1" Type="http://schemas.openxmlformats.org/officeDocument/2006/relationships/externalLinkPath" Target="file:///C:\Ksiegowosc_SF\2Q2017\2017-06-30\konsola%202q2017%20v1%20&#8212;%20kopia2\eConso_MSR.xlsm" TargetMode="External"/></Relationships>
</file>

<file path=xl/externalLinks/externalLink1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wynik (zgr)"/>
      <sheetName val="wynik"/>
      <sheetName val="params"/>
      <sheetName val="tbl_spr"/>
      <sheetName val="tbl_ks"/>
      <sheetName val="tbl_eobuwie"/>
      <sheetName val="m-c"/>
      <sheetName val="nar."/>
    </sheetNames>
    <sheetDataSet>
      <sheetData sheetId="0"/>
      <sheetData sheetId="1"/>
      <sheetData sheetId="2">
        <row r="2">
          <cell r="C2">
            <v>42370</v>
          </cell>
          <cell r="E2">
            <v>42522</v>
          </cell>
        </row>
        <row r="3">
          <cell r="C3">
            <v>42551</v>
          </cell>
          <cell r="E3">
            <v>42551</v>
          </cell>
        </row>
        <row r="5">
          <cell r="C5">
            <v>42916</v>
          </cell>
        </row>
        <row r="9">
          <cell r="B9" t="str">
            <v>DETAL</v>
          </cell>
          <cell r="C9" t="str">
            <v>PL</v>
          </cell>
          <cell r="D9">
            <v>1</v>
          </cell>
          <cell r="E9">
            <v>1</v>
          </cell>
        </row>
        <row r="10">
          <cell r="B10" t="str">
            <v>AGENCYJNE</v>
          </cell>
          <cell r="C10" t="str">
            <v>PL</v>
          </cell>
          <cell r="D10">
            <v>1</v>
          </cell>
          <cell r="E10">
            <v>1</v>
          </cell>
        </row>
        <row r="11">
          <cell r="B11" t="str">
            <v>FRANCZYZA PL</v>
          </cell>
          <cell r="C11" t="str">
            <v>PL</v>
          </cell>
          <cell r="D11">
            <v>1</v>
          </cell>
          <cell r="E11">
            <v>1</v>
          </cell>
        </row>
        <row r="12">
          <cell r="B12" t="str">
            <v>FRANCZYZA ZGR</v>
          </cell>
          <cell r="C12" t="str">
            <v>PL</v>
          </cell>
          <cell r="D12">
            <v>1</v>
          </cell>
          <cell r="E12">
            <v>1</v>
          </cell>
        </row>
        <row r="13">
          <cell r="B13" t="str">
            <v>CCC - CZECH</v>
          </cell>
          <cell r="C13" t="str">
            <v>CZK</v>
          </cell>
          <cell r="D13">
            <v>0.15859999999999999</v>
          </cell>
          <cell r="E13">
            <v>1</v>
          </cell>
        </row>
        <row r="14">
          <cell r="B14" t="str">
            <v>CCC - SLOVAKIA</v>
          </cell>
          <cell r="C14" t="str">
            <v>EUR</v>
          </cell>
          <cell r="D14">
            <v>4.2473999999999998</v>
          </cell>
          <cell r="E14">
            <v>1</v>
          </cell>
        </row>
        <row r="15">
          <cell r="B15" t="str">
            <v>CCC - HUNGARY</v>
          </cell>
          <cell r="C15" t="str">
            <v>HUF</v>
          </cell>
          <cell r="D15">
            <v>1.3734999999999999</v>
          </cell>
          <cell r="E15">
            <v>100</v>
          </cell>
        </row>
        <row r="16">
          <cell r="B16" t="str">
            <v>CCC - AUSTRIA</v>
          </cell>
          <cell r="C16" t="str">
            <v>EUR</v>
          </cell>
          <cell r="D16">
            <v>4.2473999999999998</v>
          </cell>
          <cell r="E16">
            <v>1</v>
          </cell>
        </row>
        <row r="17">
          <cell r="B17" t="str">
            <v>CCC - TURKEY</v>
          </cell>
          <cell r="C17" t="str">
            <v>TRY</v>
          </cell>
          <cell r="D17">
            <v>1.079</v>
          </cell>
          <cell r="E17">
            <v>1</v>
          </cell>
        </row>
        <row r="18">
          <cell r="B18" t="str">
            <v>CCC - SLOVENIA</v>
          </cell>
          <cell r="C18" t="str">
            <v>EUR</v>
          </cell>
          <cell r="D18">
            <v>4.2473999999999998</v>
          </cell>
          <cell r="E18">
            <v>1</v>
          </cell>
        </row>
        <row r="19">
          <cell r="B19" t="str">
            <v>CCC - CROATIA</v>
          </cell>
          <cell r="C19" t="str">
            <v>HRK</v>
          </cell>
          <cell r="D19">
            <v>0.57069999999999999</v>
          </cell>
          <cell r="E19">
            <v>1</v>
          </cell>
        </row>
        <row r="20">
          <cell r="B20" t="str">
            <v>CCC - GERMANY</v>
          </cell>
          <cell r="C20" t="str">
            <v>EUR</v>
          </cell>
          <cell r="D20">
            <v>4.2473999999999998</v>
          </cell>
          <cell r="E20">
            <v>1</v>
          </cell>
        </row>
        <row r="21">
          <cell r="B21" t="str">
            <v>CCC - BULGARIA</v>
          </cell>
          <cell r="C21" t="str">
            <v>BGN</v>
          </cell>
          <cell r="D21">
            <v>2.1717</v>
          </cell>
          <cell r="E21">
            <v>1</v>
          </cell>
        </row>
        <row r="22">
          <cell r="B22" t="str">
            <v>CCC - LATVIA</v>
          </cell>
          <cell r="C22" t="str">
            <v>EUR</v>
          </cell>
          <cell r="D22">
            <v>4.2473999999999998</v>
          </cell>
          <cell r="E22">
            <v>1</v>
          </cell>
        </row>
        <row r="23">
          <cell r="B23" t="str">
            <v>CCC - SERBIA</v>
          </cell>
          <cell r="C23" t="str">
            <v>RSD</v>
          </cell>
          <cell r="D23">
            <v>3.4599999999999999E-2</v>
          </cell>
          <cell r="E23">
            <v>1</v>
          </cell>
        </row>
        <row r="24">
          <cell r="B24" t="str">
            <v>CCC - RUSSIA</v>
          </cell>
          <cell r="C24" t="str">
            <v>RUB</v>
          </cell>
          <cell r="D24">
            <v>6.7400000000000002E-2</v>
          </cell>
          <cell r="E24">
            <v>1</v>
          </cell>
        </row>
        <row r="25">
          <cell r="C25">
            <v>42916</v>
          </cell>
        </row>
      </sheetData>
      <sheetData sheetId="3"/>
      <sheetData sheetId="4"/>
      <sheetData sheetId="5"/>
      <sheetData sheetId="6"/>
      <sheetData sheetId="7"/>
    </sheetDataSet>
  </externalBook>
</externalLink>
</file>

<file path=xl/externalLinks/externalLink2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Instruction"/>
      <sheetName val="Info"/>
      <sheetName val="Sheet_index"/>
      <sheetName val="FX_rates"/>
      <sheetName val="Dictionary"/>
      <sheetName val="Used_sheets"/>
      <sheetName val="Parameters"/>
      <sheetName val="Adjustments"/>
      <sheetName val="Spraw_Zarzadu"/>
      <sheetName val="FWT_Wybrane_BS_PL"/>
      <sheetName val="FWT_Wybrane_CF_Oper"/>
      <sheetName val="FWT_Wykresy(1)"/>
      <sheetName val="FWT_XR"/>
      <sheetName val="FWT_Liczba_sklepow"/>
      <sheetName val="FWT_Powierzchnia_sklepow"/>
      <sheetName val="FWT_Wykresy(2)"/>
      <sheetName val="FWT_Wykres_WIG"/>
      <sheetName val="FWT_Wykres_akcje_CCC"/>
      <sheetName val="FWT_Sprzedaz_str"/>
      <sheetName val="FWT_Sprzedaz_2str"/>
      <sheetName val="FWT_Wynik_ze_sprzedazy"/>
      <sheetName val="FWT_Wynik_ze_sprzedazy_segm"/>
      <sheetName val="FWT_Wynik_segmentow"/>
      <sheetName val="FWT_KFS_Wynik_poz_dzial"/>
      <sheetName val="FWT_Skorygowany_zysk"/>
      <sheetName val="FWT_BS_Glowne_poz"/>
      <sheetName val="FWT_Aktywa_trwale"/>
      <sheetName val="FWT_Zapasy"/>
      <sheetName val="FWT_CF_Glowne_poz"/>
      <sheetName val="FWT_Wykresy (3)"/>
      <sheetName val="FWT_Kredyty_obligacje"/>
      <sheetName val="FWT_Wskaznik_zadluzenia_i_plynn"/>
      <sheetName val="FWT_Udzielone_pozyczki"/>
      <sheetName val="FWT_Udzielone_gwarancje"/>
      <sheetName val="FWT_Poz_poreczenia_i_otrz_gwar"/>
      <sheetName val="FWT_Akcjonariusze"/>
      <sheetName val="FWT_Akcje_Zarz_RN"/>
      <sheetName val="FWT_Akcje_CCC"/>
      <sheetName val="FWT_Biura_maklerskie"/>
      <sheetName val="FWT_Dywidenda"/>
      <sheetName val="FWT_RN"/>
      <sheetName val="FWT_Wynagrodzenia_Zarz_RN"/>
      <sheetName val="FWT_Zatrudnienie_1"/>
      <sheetName val="FWT_Zatrudnienie_2"/>
      <sheetName val="FWT_Wykresy(4)"/>
      <sheetName val="FWT_Wynagrordzenie_audytora"/>
      <sheetName val="FWT_Informacje_ogolne"/>
      <sheetName val="FWT_BS"/>
      <sheetName val="FWT_PL"/>
      <sheetName val="FWT_PLQ23"/>
      <sheetName val="FWT_CF"/>
      <sheetName val="FWT_EC"/>
      <sheetName val="FWT_Segmenty"/>
      <sheetName val="FWT_KR"/>
      <sheetName val="FWT_Pozost_p_k_oper"/>
      <sheetName val="FWT_Leasing"/>
      <sheetName val="FWT_WNiP"/>
      <sheetName val="FWT_Standardy_rachunkowosci"/>
      <sheetName val="FWT_Podatek_dochodowy"/>
      <sheetName val="FWT_Stawki_pod_i_uzg_obciazenia"/>
      <sheetName val="FWT_Podatek_odroczony(1)"/>
      <sheetName val="FWT_Podatek_odroczony(2)"/>
      <sheetName val="FWT_Wskaznik_zadluzenia"/>
      <sheetName val="FWT_Zadluzenie"/>
      <sheetName val="FWT_Zabezpieczenia"/>
      <sheetName val="FWT_Wymagalnosc_zobowiazan"/>
      <sheetName val="FWT_CF_dodatkowe_info(1)"/>
      <sheetName val="FWT_CF_dodatkowe_info(2)"/>
      <sheetName val="FWT_Rzecz_aktywa_trwale"/>
      <sheetName val="FWT_Zapasy (2)"/>
      <sheetName val="FWT_Naleznosci"/>
      <sheetName val="FWT_Srodki_pieniezne"/>
      <sheetName val="FWT_Zobowiazania"/>
      <sheetName val="FWT_Rezerwy"/>
      <sheetName val="FWT_Instrumenty_finansowe"/>
      <sheetName val="FWT_Ryzyko_walutowe"/>
      <sheetName val="FWT_Ryzyko_stopy_proc"/>
      <sheetName val="FWT_Ryzyko_kredytowe"/>
      <sheetName val="FWT_Porozumienia_ramowe"/>
      <sheetName val="FWT_Transakcje_podm_pow"/>
      <sheetName val="FWT_Wynagrodzenie_kierownictwa"/>
      <sheetName val="FWT_Platnosci_w_formie_akcji(1)"/>
      <sheetName val="FWT_Platnosci_w_formie_akcji(2)"/>
      <sheetName val="FWT_Konsolidacja"/>
      <sheetName val="BS"/>
      <sheetName val="PL"/>
      <sheetName val="PLQ23"/>
      <sheetName val="CF"/>
      <sheetName val="EC"/>
      <sheetName val="EC_Conso"/>
      <sheetName val="Segmenty"/>
      <sheetName val="CF_check"/>
      <sheetName val="Koszty_rodzajowe"/>
      <sheetName val="KR_Conso"/>
      <sheetName val="Leasing_operacyjny"/>
      <sheetName val="PPKO"/>
      <sheetName val="P_K_finansowe"/>
      <sheetName val="Podatek_dochodowy_A"/>
      <sheetName val="Staw_pod_kraje"/>
      <sheetName val="Uzg_obciazenia"/>
      <sheetName val="Podatek_odroczony"/>
      <sheetName val="Deftax_Conso"/>
      <sheetName val="Podatek_odroczony_(2)"/>
      <sheetName val="Podatek_odroczony_(2)_Conso"/>
      <sheetName val="Zarzadzanie kapitalem"/>
      <sheetName val="Zadluzenie"/>
      <sheetName val="Zadluzenie_Conso"/>
      <sheetName val="Splaty_zobowiazan"/>
      <sheetName val="Um_term_wymagalnosci"/>
      <sheetName val="Um_term_wymagalnosci_Conso"/>
      <sheetName val="Dodatkowe_info_CF"/>
      <sheetName val="ST"/>
      <sheetName val="ST_Conso"/>
      <sheetName val="WNiP"/>
      <sheetName val="WNiP_Conso"/>
      <sheetName val="Zapasy"/>
      <sheetName val="Naleznosci_od_odbiorcow_i_inne"/>
      <sheetName val="Srodki_pieniezne"/>
      <sheetName val="Zobowiazania_wobec_dost_i_inne"/>
      <sheetName val="Rezerwy"/>
      <sheetName val="Rezerwy_Conso"/>
      <sheetName val="Instrumenty_fin"/>
      <sheetName val="Instrumenty_fin_Conso"/>
      <sheetName val="Ryzyko_kursowe"/>
      <sheetName val="Ryzyko_kursowe_Conso"/>
      <sheetName val="Ryzyko_zm_stProc"/>
      <sheetName val="Ryzyko_zm_stProc_Conso"/>
      <sheetName val="Ryzyko_kredytowe"/>
      <sheetName val="Ratingi"/>
      <sheetName val="Poroz_o_kompensacie"/>
      <sheetName val="Poroz_o_kompensacie_Conso"/>
      <sheetName val="Transakcje_z_podm_powiaz"/>
      <sheetName val="Wynagrodzenie_RN_Z"/>
      <sheetName val="Wynagrodzenie_RN_Z_Conso"/>
      <sheetName val="Umowy_kredytowe"/>
      <sheetName val="Limit_na_gwarancje"/>
      <sheetName val="Udzielone_pozyczki"/>
      <sheetName val="Udzielone_gwarancje"/>
      <sheetName val="Pozostale_poreczenia"/>
      <sheetName val="Otrzymane_gwarancje"/>
      <sheetName val="Wynagrodzenie_Zarz_i_RN"/>
      <sheetName val="Zatrudnienie_1"/>
      <sheetName val="Zatrudnienie_2"/>
      <sheetName val="Wynagrodzenia"/>
      <sheetName val="Wynagrodzenie_audytora"/>
    </sheetNames>
    <sheetDataSet>
      <sheetData sheetId="0"/>
      <sheetData sheetId="1">
        <row r="26">
          <cell r="D26">
            <v>1000000</v>
          </cell>
        </row>
        <row r="27">
          <cell r="D27">
            <v>1</v>
          </cell>
        </row>
      </sheetData>
      <sheetData sheetId="2"/>
      <sheetData sheetId="3"/>
      <sheetData sheetId="4"/>
      <sheetData sheetId="5"/>
      <sheetData sheetId="6"/>
      <sheetData sheetId="7"/>
      <sheetData sheetId="8"/>
      <sheetData sheetId="9"/>
      <sheetData sheetId="10"/>
      <sheetData sheetId="11"/>
      <sheetData sheetId="12"/>
      <sheetData sheetId="13"/>
      <sheetData sheetId="14"/>
      <sheetData sheetId="15"/>
      <sheetData sheetId="16"/>
      <sheetData sheetId="17"/>
      <sheetData sheetId="18"/>
      <sheetData sheetId="19"/>
      <sheetData sheetId="20"/>
      <sheetData sheetId="21"/>
      <sheetData sheetId="22"/>
      <sheetData sheetId="23"/>
      <sheetData sheetId="24"/>
      <sheetData sheetId="25"/>
      <sheetData sheetId="26"/>
      <sheetData sheetId="27"/>
      <sheetData sheetId="28"/>
      <sheetData sheetId="29"/>
      <sheetData sheetId="30"/>
      <sheetData sheetId="31"/>
      <sheetData sheetId="32"/>
      <sheetData sheetId="33"/>
      <sheetData sheetId="34"/>
      <sheetData sheetId="35"/>
      <sheetData sheetId="36"/>
      <sheetData sheetId="37"/>
      <sheetData sheetId="38"/>
      <sheetData sheetId="39"/>
      <sheetData sheetId="40"/>
      <sheetData sheetId="41"/>
      <sheetData sheetId="42"/>
      <sheetData sheetId="43"/>
      <sheetData sheetId="44"/>
      <sheetData sheetId="45"/>
      <sheetData sheetId="46"/>
      <sheetData sheetId="47"/>
      <sheetData sheetId="48"/>
      <sheetData sheetId="49"/>
      <sheetData sheetId="50"/>
      <sheetData sheetId="51"/>
      <sheetData sheetId="52"/>
      <sheetData sheetId="53"/>
      <sheetData sheetId="54"/>
      <sheetData sheetId="55"/>
      <sheetData sheetId="56"/>
      <sheetData sheetId="57"/>
      <sheetData sheetId="58"/>
      <sheetData sheetId="59"/>
      <sheetData sheetId="60"/>
      <sheetData sheetId="61"/>
      <sheetData sheetId="62"/>
      <sheetData sheetId="63"/>
      <sheetData sheetId="64"/>
      <sheetData sheetId="65"/>
      <sheetData sheetId="66"/>
      <sheetData sheetId="67"/>
      <sheetData sheetId="68"/>
      <sheetData sheetId="69"/>
      <sheetData sheetId="70"/>
      <sheetData sheetId="71"/>
      <sheetData sheetId="72"/>
      <sheetData sheetId="73"/>
      <sheetData sheetId="74"/>
      <sheetData sheetId="75"/>
      <sheetData sheetId="76"/>
      <sheetData sheetId="77"/>
      <sheetData sheetId="78"/>
      <sheetData sheetId="79"/>
      <sheetData sheetId="80"/>
      <sheetData sheetId="81"/>
      <sheetData sheetId="82"/>
      <sheetData sheetId="83"/>
      <sheetData sheetId="84"/>
      <sheetData sheetId="85"/>
      <sheetData sheetId="86"/>
      <sheetData sheetId="87"/>
      <sheetData sheetId="88"/>
      <sheetData sheetId="89"/>
      <sheetData sheetId="90"/>
      <sheetData sheetId="91"/>
      <sheetData sheetId="92"/>
      <sheetData sheetId="93"/>
      <sheetData sheetId="94"/>
      <sheetData sheetId="95"/>
      <sheetData sheetId="96"/>
      <sheetData sheetId="97"/>
      <sheetData sheetId="98"/>
      <sheetData sheetId="99"/>
      <sheetData sheetId="100"/>
      <sheetData sheetId="101"/>
      <sheetData sheetId="102"/>
      <sheetData sheetId="103"/>
      <sheetData sheetId="104"/>
      <sheetData sheetId="105"/>
      <sheetData sheetId="106"/>
      <sheetData sheetId="107"/>
      <sheetData sheetId="108"/>
      <sheetData sheetId="109"/>
      <sheetData sheetId="110"/>
      <sheetData sheetId="111"/>
      <sheetData sheetId="112"/>
      <sheetData sheetId="113"/>
      <sheetData sheetId="114"/>
      <sheetData sheetId="115"/>
      <sheetData sheetId="116"/>
      <sheetData sheetId="117"/>
      <sheetData sheetId="118"/>
      <sheetData sheetId="119"/>
      <sheetData sheetId="120"/>
      <sheetData sheetId="121"/>
      <sheetData sheetId="122"/>
      <sheetData sheetId="123"/>
      <sheetData sheetId="124"/>
      <sheetData sheetId="125"/>
      <sheetData sheetId="126"/>
      <sheetData sheetId="127"/>
      <sheetData sheetId="128"/>
      <sheetData sheetId="129"/>
      <sheetData sheetId="130"/>
      <sheetData sheetId="131"/>
      <sheetData sheetId="132"/>
      <sheetData sheetId="133"/>
      <sheetData sheetId="134"/>
      <sheetData sheetId="135"/>
      <sheetData sheetId="136"/>
      <sheetData sheetId="137"/>
      <sheetData sheetId="138"/>
      <sheetData sheetId="139"/>
      <sheetData sheetId="140"/>
      <sheetData sheetId="141"/>
      <sheetData sheetId="142"/>
      <sheetData sheetId="143"/>
      <sheetData sheetId="144"/>
    </sheetDataSet>
  </externalBook>
</externalLink>
</file>

<file path=xl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_rels/sheet1.xml.rels><?xml version="1.0" encoding="UTF-8" standalone="yes"?>
<Relationships xmlns="http://schemas.openxmlformats.org/package/2006/relationships"><Relationship Id="rId1" Type="http://schemas.openxmlformats.org/officeDocument/2006/relationships/drawing" Target="../drawings/drawing1.xml"/></Relationships>
</file>

<file path=xl/worksheets/_rels/sheet2.xml.rels><?xml version="1.0" encoding="UTF-8" standalone="yes"?>
<Relationships xmlns="http://schemas.openxmlformats.org/package/2006/relationships"><Relationship Id="rId1" Type="http://schemas.openxmlformats.org/officeDocument/2006/relationships/printerSettings" Target="../printerSettings/printerSettings1.bin"/></Relationships>
</file>

<file path=xl/worksheets/_rels/sheet3.xml.rels><?xml version="1.0" encoding="UTF-8" standalone="yes"?>
<Relationships xmlns="http://schemas.openxmlformats.org/package/2006/relationships"><Relationship Id="rId1" Type="http://schemas.openxmlformats.org/officeDocument/2006/relationships/printerSettings" Target="../printerSettings/printerSettings2.bin"/></Relationships>
</file>

<file path=xl/worksheets/_rels/sheet4.xml.rels><?xml version="1.0" encoding="UTF-8" standalone="yes"?>
<Relationships xmlns="http://schemas.openxmlformats.org/package/2006/relationships"><Relationship Id="rId1" Type="http://schemas.openxmlformats.org/officeDocument/2006/relationships/printerSettings" Target="../printerSettings/printerSettings3.bin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AM58"/>
  <sheetViews>
    <sheetView tabSelected="1" topLeftCell="A7" workbookViewId="0">
      <selection activeCell="D16" sqref="D16"/>
    </sheetView>
  </sheetViews>
  <sheetFormatPr defaultRowHeight="14.4"/>
  <cols>
    <col min="1" max="16384" width="8.796875" style="113"/>
  </cols>
  <sheetData>
    <row r="1" spans="1:32">
      <c r="A1" s="109"/>
      <c r="B1" s="110"/>
      <c r="C1" s="110"/>
      <c r="D1" s="110"/>
      <c r="E1" s="110"/>
      <c r="F1" s="110"/>
      <c r="G1" s="110"/>
      <c r="H1" s="110"/>
      <c r="I1" s="110"/>
      <c r="J1" s="110"/>
      <c r="K1" s="111"/>
      <c r="L1" s="112"/>
      <c r="M1" s="112"/>
      <c r="N1" s="112"/>
      <c r="O1" s="112"/>
      <c r="P1" s="112"/>
      <c r="Q1" s="112"/>
      <c r="R1" s="112"/>
      <c r="S1" s="112"/>
      <c r="T1" s="112"/>
      <c r="U1" s="112"/>
      <c r="V1" s="112"/>
      <c r="W1" s="112"/>
      <c r="X1" s="112"/>
      <c r="Y1" s="112"/>
      <c r="Z1" s="112"/>
      <c r="AA1" s="112"/>
      <c r="AB1" s="112"/>
      <c r="AC1" s="112"/>
      <c r="AD1" s="112"/>
      <c r="AE1" s="112"/>
      <c r="AF1" s="112"/>
    </row>
    <row r="2" spans="1:32">
      <c r="A2" s="114"/>
      <c r="B2" s="115"/>
      <c r="C2" s="115"/>
      <c r="D2" s="115"/>
      <c r="E2" s="115"/>
      <c r="F2" s="115"/>
      <c r="G2" s="115"/>
      <c r="H2" s="115"/>
      <c r="I2" s="115"/>
      <c r="J2" s="115"/>
      <c r="K2" s="116"/>
      <c r="L2" s="112"/>
      <c r="M2" s="112"/>
      <c r="N2" s="112"/>
      <c r="O2" s="112"/>
      <c r="P2" s="112"/>
      <c r="Q2" s="112"/>
      <c r="R2" s="112"/>
      <c r="S2" s="112"/>
      <c r="T2" s="112"/>
      <c r="U2" s="112"/>
      <c r="V2" s="112"/>
      <c r="W2" s="112"/>
      <c r="X2" s="112"/>
      <c r="Y2" s="112"/>
      <c r="Z2" s="112"/>
      <c r="AA2" s="112"/>
      <c r="AB2" s="112"/>
      <c r="AC2" s="112"/>
      <c r="AD2" s="112"/>
      <c r="AE2" s="112"/>
      <c r="AF2" s="112"/>
    </row>
    <row r="3" spans="1:32">
      <c r="A3" s="114"/>
      <c r="B3" s="115"/>
      <c r="C3" s="115"/>
      <c r="D3" s="115"/>
      <c r="E3" s="115"/>
      <c r="F3" s="115"/>
      <c r="G3" s="115"/>
      <c r="H3" s="115"/>
      <c r="I3" s="115"/>
      <c r="J3" s="115"/>
      <c r="K3" s="116"/>
      <c r="L3" s="112"/>
      <c r="M3" s="112"/>
      <c r="N3" s="112"/>
      <c r="O3" s="112"/>
      <c r="P3" s="112"/>
      <c r="Q3" s="112"/>
      <c r="R3" s="112"/>
      <c r="S3" s="112"/>
      <c r="T3" s="112"/>
      <c r="U3" s="112"/>
      <c r="V3" s="112"/>
      <c r="W3" s="112"/>
      <c r="X3" s="112"/>
      <c r="Y3" s="112"/>
      <c r="Z3" s="112"/>
      <c r="AA3" s="112"/>
      <c r="AB3" s="112"/>
      <c r="AC3" s="112"/>
      <c r="AD3" s="112"/>
      <c r="AE3" s="112"/>
      <c r="AF3" s="112"/>
    </row>
    <row r="4" spans="1:32">
      <c r="A4" s="114"/>
      <c r="B4" s="115"/>
      <c r="C4" s="115"/>
      <c r="D4" s="115"/>
      <c r="E4" s="115"/>
      <c r="F4" s="115"/>
      <c r="G4" s="115"/>
      <c r="H4" s="115"/>
      <c r="I4" s="115"/>
      <c r="J4" s="115"/>
      <c r="K4" s="116"/>
      <c r="L4" s="112"/>
      <c r="M4" s="112"/>
      <c r="N4" s="112"/>
      <c r="O4" s="112"/>
      <c r="P4" s="112"/>
      <c r="Q4" s="112"/>
      <c r="R4" s="112"/>
      <c r="S4" s="112"/>
      <c r="T4" s="112"/>
      <c r="U4" s="112"/>
      <c r="V4" s="112"/>
      <c r="W4" s="112"/>
      <c r="X4" s="112"/>
      <c r="Y4" s="112"/>
      <c r="Z4" s="112"/>
      <c r="AA4" s="112"/>
      <c r="AB4" s="112"/>
      <c r="AC4" s="112"/>
      <c r="AD4" s="112"/>
      <c r="AE4" s="112"/>
      <c r="AF4" s="112"/>
    </row>
    <row r="5" spans="1:32">
      <c r="A5" s="114"/>
      <c r="B5" s="115"/>
      <c r="C5" s="115"/>
      <c r="D5" s="115"/>
      <c r="E5" s="115"/>
      <c r="F5" s="115"/>
      <c r="G5" s="115"/>
      <c r="H5" s="115"/>
      <c r="I5" s="115"/>
      <c r="J5" s="115"/>
      <c r="K5" s="116"/>
      <c r="L5" s="112"/>
      <c r="M5" s="112"/>
      <c r="N5" s="112"/>
      <c r="O5" s="112"/>
      <c r="P5" s="112"/>
      <c r="Q5" s="112"/>
      <c r="R5" s="112"/>
      <c r="S5" s="112"/>
      <c r="T5" s="112"/>
      <c r="U5" s="112"/>
      <c r="V5" s="112"/>
      <c r="W5" s="112"/>
      <c r="X5" s="112"/>
      <c r="Y5" s="112"/>
      <c r="Z5" s="112"/>
      <c r="AA5" s="112"/>
      <c r="AB5" s="112"/>
      <c r="AC5" s="112"/>
      <c r="AD5" s="112"/>
      <c r="AE5" s="112"/>
      <c r="AF5" s="112"/>
    </row>
    <row r="6" spans="1:32">
      <c r="A6" s="114"/>
      <c r="B6" s="115"/>
      <c r="C6" s="115"/>
      <c r="D6" s="115"/>
      <c r="E6" s="115"/>
      <c r="F6" s="115"/>
      <c r="G6" s="115"/>
      <c r="H6" s="115"/>
      <c r="I6" s="115"/>
      <c r="J6" s="115"/>
      <c r="K6" s="116"/>
      <c r="L6" s="112"/>
      <c r="M6" s="112"/>
      <c r="N6" s="112"/>
      <c r="O6" s="112"/>
      <c r="P6" s="112"/>
      <c r="Q6" s="112"/>
      <c r="R6" s="112"/>
      <c r="S6" s="112"/>
      <c r="T6" s="112"/>
      <c r="U6" s="112"/>
      <c r="V6" s="112"/>
      <c r="W6" s="112"/>
      <c r="X6" s="112"/>
      <c r="Y6" s="112"/>
      <c r="Z6" s="112"/>
      <c r="AA6" s="112"/>
      <c r="AB6" s="112"/>
      <c r="AC6" s="112"/>
      <c r="AD6" s="112"/>
      <c r="AE6" s="112"/>
      <c r="AF6" s="112"/>
    </row>
    <row r="7" spans="1:32">
      <c r="A7" s="114"/>
      <c r="B7" s="115"/>
      <c r="C7" s="115"/>
      <c r="D7" s="115"/>
      <c r="E7" s="115"/>
      <c r="F7" s="115"/>
      <c r="G7" s="115"/>
      <c r="H7" s="115"/>
      <c r="I7" s="115"/>
      <c r="J7" s="115"/>
      <c r="K7" s="116"/>
      <c r="L7" s="112"/>
      <c r="M7" s="112"/>
      <c r="N7" s="112"/>
      <c r="O7" s="112"/>
      <c r="P7" s="112"/>
      <c r="Q7" s="112"/>
      <c r="R7" s="112"/>
      <c r="S7" s="112"/>
      <c r="T7" s="112"/>
      <c r="U7" s="112"/>
      <c r="V7" s="112"/>
      <c r="W7" s="112"/>
      <c r="X7" s="112"/>
      <c r="Y7" s="112"/>
      <c r="Z7" s="112"/>
      <c r="AA7" s="112"/>
      <c r="AB7" s="112"/>
      <c r="AC7" s="112"/>
      <c r="AD7" s="112"/>
      <c r="AE7" s="112"/>
      <c r="AF7" s="112"/>
    </row>
    <row r="8" spans="1:32">
      <c r="A8" s="114"/>
      <c r="B8" s="115"/>
      <c r="C8" s="115"/>
      <c r="D8" s="115"/>
      <c r="E8" s="115"/>
      <c r="F8" s="115"/>
      <c r="G8" s="115"/>
      <c r="H8" s="115"/>
      <c r="I8" s="115"/>
      <c r="J8" s="115"/>
      <c r="K8" s="116"/>
      <c r="L8" s="112"/>
      <c r="M8" s="112"/>
      <c r="N8" s="112"/>
      <c r="O8" s="112"/>
      <c r="P8" s="112"/>
      <c r="Q8" s="112"/>
      <c r="R8" s="112"/>
      <c r="S8" s="112"/>
      <c r="T8" s="112"/>
      <c r="U8" s="112"/>
      <c r="V8" s="112"/>
      <c r="W8" s="112"/>
      <c r="X8" s="112"/>
      <c r="Y8" s="112"/>
      <c r="Z8" s="112"/>
      <c r="AA8" s="112"/>
      <c r="AB8" s="112"/>
      <c r="AC8" s="112"/>
      <c r="AD8" s="112"/>
      <c r="AE8" s="112"/>
      <c r="AF8" s="112"/>
    </row>
    <row r="9" spans="1:32">
      <c r="A9" s="114"/>
      <c r="B9" s="115"/>
      <c r="C9" s="115"/>
      <c r="D9" s="115"/>
      <c r="E9" s="115"/>
      <c r="F9" s="115"/>
      <c r="G9" s="115"/>
      <c r="H9" s="115"/>
      <c r="I9" s="115"/>
      <c r="J9" s="115"/>
      <c r="K9" s="116"/>
      <c r="L9" s="112"/>
      <c r="M9" s="112"/>
      <c r="N9" s="112"/>
      <c r="O9" s="112"/>
      <c r="P9" s="112"/>
      <c r="Q9" s="112"/>
      <c r="R9" s="112"/>
      <c r="S9" s="112"/>
      <c r="T9" s="112"/>
      <c r="U9" s="112"/>
      <c r="V9" s="112"/>
      <c r="W9" s="112"/>
      <c r="X9" s="112"/>
      <c r="Y9" s="112"/>
      <c r="Z9" s="112"/>
      <c r="AA9" s="112"/>
      <c r="AB9" s="112"/>
      <c r="AC9" s="112"/>
      <c r="AD9" s="112"/>
      <c r="AE9" s="112"/>
      <c r="AF9" s="112"/>
    </row>
    <row r="10" spans="1:32">
      <c r="A10" s="114"/>
      <c r="B10" s="115"/>
      <c r="C10" s="115"/>
      <c r="D10" s="115"/>
      <c r="E10" s="115"/>
      <c r="F10" s="115"/>
      <c r="G10" s="115"/>
      <c r="H10" s="115"/>
      <c r="I10" s="115"/>
      <c r="J10" s="115"/>
      <c r="K10" s="116"/>
      <c r="L10" s="112"/>
      <c r="M10" s="112"/>
      <c r="N10" s="112"/>
      <c r="O10" s="112"/>
      <c r="P10" s="112"/>
      <c r="Q10" s="112"/>
      <c r="R10" s="112"/>
      <c r="S10" s="112"/>
      <c r="T10" s="112"/>
      <c r="U10" s="112"/>
      <c r="V10" s="112"/>
      <c r="W10" s="112"/>
      <c r="X10" s="112"/>
      <c r="Y10" s="112"/>
      <c r="Z10" s="112"/>
      <c r="AA10" s="112"/>
      <c r="AB10" s="112"/>
      <c r="AC10" s="112"/>
      <c r="AD10" s="112"/>
      <c r="AE10" s="112"/>
      <c r="AF10" s="112"/>
    </row>
    <row r="11" spans="1:32">
      <c r="A11" s="114"/>
      <c r="B11" s="115"/>
      <c r="C11" s="115"/>
      <c r="D11" s="115"/>
      <c r="E11" s="115"/>
      <c r="F11" s="115"/>
      <c r="G11" s="115"/>
      <c r="H11" s="115"/>
      <c r="I11" s="115"/>
      <c r="J11" s="115"/>
      <c r="K11" s="116"/>
      <c r="L11" s="112"/>
      <c r="M11" s="112"/>
      <c r="N11" s="112"/>
      <c r="O11" s="112"/>
      <c r="P11" s="112"/>
      <c r="Q11" s="112"/>
      <c r="R11" s="112"/>
      <c r="S11" s="112"/>
      <c r="T11" s="112"/>
      <c r="U11" s="112"/>
      <c r="V11" s="112"/>
      <c r="W11" s="112"/>
      <c r="X11" s="112"/>
      <c r="Y11" s="112"/>
      <c r="Z11" s="112"/>
      <c r="AA11" s="112"/>
      <c r="AB11" s="112"/>
      <c r="AC11" s="112"/>
      <c r="AD11" s="112"/>
      <c r="AE11" s="112"/>
      <c r="AF11" s="112"/>
    </row>
    <row r="12" spans="1:32">
      <c r="A12" s="114"/>
      <c r="B12" s="115"/>
      <c r="C12" s="115"/>
      <c r="D12" s="115"/>
      <c r="E12" s="115"/>
      <c r="F12" s="115"/>
      <c r="G12" s="115"/>
      <c r="H12" s="115"/>
      <c r="I12" s="115"/>
      <c r="J12" s="115"/>
      <c r="K12" s="116"/>
      <c r="L12" s="112"/>
      <c r="M12" s="112"/>
      <c r="N12" s="112"/>
      <c r="O12" s="112"/>
      <c r="P12" s="112"/>
      <c r="Q12" s="112"/>
      <c r="R12" s="112"/>
      <c r="S12" s="112"/>
      <c r="T12" s="112"/>
      <c r="U12" s="112"/>
      <c r="V12" s="112"/>
      <c r="W12" s="112"/>
      <c r="X12" s="112"/>
      <c r="Y12" s="112"/>
      <c r="Z12" s="112"/>
      <c r="AA12" s="112"/>
      <c r="AB12" s="112"/>
      <c r="AC12" s="112"/>
      <c r="AD12" s="112"/>
      <c r="AE12" s="112"/>
      <c r="AF12" s="112"/>
    </row>
    <row r="13" spans="1:32">
      <c r="A13" s="114"/>
      <c r="B13" s="115"/>
      <c r="C13" s="115"/>
      <c r="D13" s="115"/>
      <c r="E13" s="115"/>
      <c r="F13" s="115"/>
      <c r="G13" s="115"/>
      <c r="H13" s="115"/>
      <c r="I13" s="115"/>
      <c r="J13" s="115"/>
      <c r="K13" s="116"/>
      <c r="L13" s="112"/>
      <c r="M13" s="112"/>
      <c r="N13" s="112"/>
      <c r="O13" s="112"/>
      <c r="P13" s="112"/>
      <c r="Q13" s="112"/>
      <c r="R13" s="112"/>
      <c r="S13" s="112"/>
      <c r="T13" s="112"/>
      <c r="U13" s="112"/>
      <c r="V13" s="112"/>
      <c r="W13" s="112"/>
      <c r="X13" s="112"/>
      <c r="Y13" s="112"/>
      <c r="Z13" s="112"/>
      <c r="AA13" s="112"/>
      <c r="AB13" s="112"/>
      <c r="AC13" s="112"/>
      <c r="AD13" s="112"/>
      <c r="AE13" s="112"/>
      <c r="AF13" s="112"/>
    </row>
    <row r="14" spans="1:32">
      <c r="A14" s="114"/>
      <c r="B14" s="115"/>
      <c r="C14" s="115"/>
      <c r="D14" s="115"/>
      <c r="E14" s="115"/>
      <c r="F14" s="115"/>
      <c r="G14" s="115"/>
      <c r="H14" s="115"/>
      <c r="I14" s="115"/>
      <c r="J14" s="115"/>
      <c r="K14" s="116"/>
      <c r="L14" s="112"/>
      <c r="M14" s="112"/>
      <c r="N14" s="112"/>
      <c r="O14" s="112"/>
      <c r="P14" s="112"/>
      <c r="Q14" s="112"/>
      <c r="R14" s="112"/>
      <c r="S14" s="112"/>
      <c r="T14" s="112"/>
      <c r="U14" s="112"/>
      <c r="V14" s="112"/>
      <c r="W14" s="112"/>
      <c r="X14" s="112"/>
      <c r="Y14" s="112"/>
      <c r="Z14" s="112"/>
      <c r="AA14" s="112"/>
      <c r="AB14" s="112"/>
      <c r="AC14" s="112"/>
      <c r="AD14" s="112"/>
      <c r="AE14" s="112"/>
      <c r="AF14" s="112"/>
    </row>
    <row r="15" spans="1:32">
      <c r="A15" s="114"/>
      <c r="B15" s="115"/>
      <c r="C15" s="115"/>
      <c r="D15" s="115"/>
      <c r="E15" s="115"/>
      <c r="F15" s="115"/>
      <c r="G15" s="115"/>
      <c r="H15" s="115"/>
      <c r="I15" s="115"/>
      <c r="J15" s="115"/>
      <c r="K15" s="116"/>
      <c r="L15" s="112"/>
      <c r="M15" s="112"/>
      <c r="N15" s="112"/>
      <c r="O15" s="112"/>
      <c r="P15" s="112"/>
      <c r="Q15" s="112"/>
      <c r="R15" s="112"/>
      <c r="S15" s="112"/>
      <c r="T15" s="112"/>
      <c r="U15" s="112"/>
      <c r="V15" s="112"/>
      <c r="W15" s="112"/>
      <c r="X15" s="112"/>
      <c r="Y15" s="112"/>
      <c r="Z15" s="112"/>
      <c r="AA15" s="112"/>
      <c r="AB15" s="112"/>
      <c r="AC15" s="112"/>
      <c r="AD15" s="112"/>
      <c r="AE15" s="112"/>
      <c r="AF15" s="112"/>
    </row>
    <row r="16" spans="1:32">
      <c r="A16" s="114"/>
      <c r="B16" s="115"/>
      <c r="C16" s="115"/>
      <c r="D16" s="115"/>
      <c r="E16" s="115"/>
      <c r="F16" s="115"/>
      <c r="G16" s="115"/>
      <c r="H16" s="115"/>
      <c r="I16" s="115"/>
      <c r="J16" s="115"/>
      <c r="K16" s="116"/>
      <c r="L16" s="112"/>
      <c r="M16" s="112"/>
      <c r="N16" s="112"/>
      <c r="O16" s="112"/>
      <c r="P16" s="112"/>
      <c r="Q16" s="112"/>
      <c r="R16" s="112"/>
      <c r="S16" s="112"/>
      <c r="T16" s="112"/>
      <c r="U16" s="112"/>
      <c r="V16" s="112"/>
      <c r="W16" s="112"/>
      <c r="X16" s="112"/>
      <c r="Y16" s="112"/>
      <c r="Z16" s="112"/>
      <c r="AA16" s="112"/>
      <c r="AB16" s="112"/>
      <c r="AC16" s="112"/>
      <c r="AD16" s="112"/>
      <c r="AE16" s="112"/>
      <c r="AF16" s="112"/>
    </row>
    <row r="17" spans="1:39">
      <c r="A17" s="114"/>
      <c r="B17" s="115"/>
      <c r="C17" s="115"/>
      <c r="D17" s="115"/>
      <c r="E17" s="115"/>
      <c r="F17" s="115"/>
      <c r="G17" s="115"/>
      <c r="H17" s="115"/>
      <c r="I17" s="115"/>
      <c r="J17" s="115"/>
      <c r="K17" s="116"/>
      <c r="L17" s="112"/>
      <c r="M17" s="112"/>
      <c r="N17" s="112"/>
      <c r="O17" s="112"/>
      <c r="P17" s="112"/>
      <c r="Q17" s="112"/>
      <c r="R17" s="112"/>
      <c r="S17" s="112"/>
      <c r="T17" s="112"/>
      <c r="U17" s="112"/>
      <c r="V17" s="112"/>
      <c r="W17" s="112"/>
      <c r="X17" s="112"/>
      <c r="Y17" s="112"/>
      <c r="Z17" s="112"/>
      <c r="AA17" s="112"/>
      <c r="AB17" s="112"/>
      <c r="AC17" s="112"/>
      <c r="AD17" s="112"/>
      <c r="AE17" s="112"/>
      <c r="AF17" s="112"/>
    </row>
    <row r="18" spans="1:39">
      <c r="A18" s="114"/>
      <c r="B18" s="115"/>
      <c r="C18" s="115"/>
      <c r="D18" s="115"/>
      <c r="E18" s="115"/>
      <c r="F18" s="115"/>
      <c r="G18" s="115"/>
      <c r="H18" s="115"/>
      <c r="I18" s="115"/>
      <c r="J18" s="115"/>
      <c r="K18" s="116"/>
      <c r="L18" s="112"/>
      <c r="M18" s="112"/>
      <c r="N18" s="112"/>
      <c r="O18" s="112"/>
      <c r="P18" s="112"/>
      <c r="Q18" s="112"/>
      <c r="R18" s="112"/>
      <c r="S18" s="112"/>
      <c r="T18" s="112"/>
      <c r="U18" s="112"/>
      <c r="V18" s="112"/>
      <c r="W18" s="112"/>
      <c r="X18" s="112"/>
      <c r="Y18" s="112"/>
      <c r="Z18" s="112"/>
      <c r="AA18" s="112"/>
      <c r="AB18" s="112"/>
      <c r="AC18" s="112"/>
      <c r="AD18" s="112"/>
      <c r="AE18" s="112"/>
      <c r="AF18" s="112"/>
    </row>
    <row r="19" spans="1:39">
      <c r="A19" s="114"/>
      <c r="B19" s="115"/>
      <c r="C19" s="115"/>
      <c r="D19" s="115"/>
      <c r="E19" s="115"/>
      <c r="F19" s="115"/>
      <c r="G19" s="115"/>
      <c r="H19" s="115"/>
      <c r="I19" s="115"/>
      <c r="J19" s="115"/>
      <c r="K19" s="116"/>
      <c r="L19" s="112"/>
      <c r="M19" s="112"/>
      <c r="N19" s="112"/>
      <c r="O19" s="112"/>
      <c r="P19" s="112"/>
      <c r="Q19" s="112"/>
      <c r="R19" s="112"/>
      <c r="S19" s="112"/>
      <c r="T19" s="112"/>
      <c r="U19" s="112"/>
      <c r="V19" s="112"/>
      <c r="W19" s="112"/>
      <c r="X19" s="112"/>
      <c r="Y19" s="112"/>
      <c r="Z19" s="112"/>
      <c r="AA19" s="112"/>
      <c r="AB19" s="112"/>
      <c r="AC19" s="112"/>
      <c r="AD19" s="112"/>
      <c r="AE19" s="112"/>
      <c r="AF19" s="112"/>
    </row>
    <row r="20" spans="1:39">
      <c r="A20" s="114"/>
      <c r="B20" s="115"/>
      <c r="C20" s="115"/>
      <c r="D20" s="115"/>
      <c r="E20" s="115"/>
      <c r="F20" s="115"/>
      <c r="G20" s="115"/>
      <c r="H20" s="115"/>
      <c r="I20" s="115"/>
      <c r="J20" s="115"/>
      <c r="K20" s="116"/>
      <c r="L20" s="112"/>
      <c r="M20" s="112"/>
      <c r="N20" s="112"/>
      <c r="O20" s="112"/>
      <c r="P20" s="112"/>
      <c r="Q20" s="112"/>
      <c r="R20" s="112"/>
      <c r="S20" s="112"/>
      <c r="T20" s="112"/>
      <c r="U20" s="112"/>
      <c r="V20" s="112"/>
      <c r="W20" s="112"/>
      <c r="X20" s="112"/>
      <c r="Y20" s="112"/>
      <c r="Z20" s="112"/>
      <c r="AA20" s="112"/>
      <c r="AB20" s="112"/>
      <c r="AC20" s="112"/>
      <c r="AD20" s="112"/>
      <c r="AE20" s="112"/>
      <c r="AF20" s="112"/>
    </row>
    <row r="21" spans="1:39">
      <c r="A21" s="114"/>
      <c r="B21" s="115"/>
      <c r="C21" s="115"/>
      <c r="D21" s="115"/>
      <c r="E21" s="115"/>
      <c r="F21" s="115"/>
      <c r="G21" s="115"/>
      <c r="H21" s="115"/>
      <c r="I21" s="115"/>
      <c r="J21" s="115"/>
      <c r="K21" s="116"/>
      <c r="L21" s="112"/>
      <c r="M21" s="112"/>
      <c r="N21" s="112"/>
      <c r="O21" s="112"/>
      <c r="P21" s="112"/>
      <c r="Q21" s="112"/>
      <c r="R21" s="112"/>
      <c r="S21" s="112"/>
      <c r="T21" s="112"/>
      <c r="U21" s="112"/>
      <c r="V21" s="112"/>
      <c r="W21" s="112"/>
      <c r="X21" s="112"/>
      <c r="Y21" s="112"/>
      <c r="Z21" s="112"/>
      <c r="AA21" s="112"/>
      <c r="AB21" s="112"/>
      <c r="AC21" s="112"/>
      <c r="AD21" s="112"/>
      <c r="AE21" s="112"/>
      <c r="AF21" s="112"/>
    </row>
    <row r="22" spans="1:39">
      <c r="A22" s="114"/>
      <c r="B22" s="115"/>
      <c r="C22" s="115"/>
      <c r="D22" s="115"/>
      <c r="E22" s="115"/>
      <c r="F22" s="115"/>
      <c r="G22" s="115"/>
      <c r="H22" s="115"/>
      <c r="I22" s="115"/>
      <c r="J22" s="115"/>
      <c r="K22" s="116"/>
      <c r="L22" s="112"/>
      <c r="M22" s="112"/>
      <c r="N22" s="112"/>
      <c r="O22" s="112"/>
      <c r="P22" s="112"/>
      <c r="Q22" s="112"/>
      <c r="R22" s="112"/>
      <c r="S22" s="112"/>
      <c r="T22" s="112"/>
      <c r="U22" s="112"/>
      <c r="V22" s="112"/>
      <c r="W22" s="112"/>
      <c r="X22" s="112"/>
      <c r="Y22" s="112"/>
      <c r="Z22" s="112"/>
      <c r="AA22" s="112"/>
      <c r="AB22" s="112"/>
      <c r="AC22" s="112"/>
      <c r="AD22" s="112"/>
      <c r="AE22" s="112"/>
      <c r="AF22" s="112"/>
    </row>
    <row r="23" spans="1:39">
      <c r="A23" s="114"/>
      <c r="B23" s="115"/>
      <c r="C23" s="115"/>
      <c r="D23" s="115"/>
      <c r="E23" s="115"/>
      <c r="F23" s="115"/>
      <c r="G23" s="115"/>
      <c r="H23" s="115"/>
      <c r="I23" s="115"/>
      <c r="J23" s="115"/>
      <c r="K23" s="116"/>
      <c r="L23" s="112"/>
      <c r="M23" s="112"/>
      <c r="N23" s="112"/>
      <c r="O23" s="112"/>
      <c r="P23" s="112"/>
      <c r="Q23" s="112"/>
      <c r="R23" s="112"/>
      <c r="S23" s="112"/>
      <c r="T23" s="112"/>
      <c r="U23" s="112"/>
      <c r="V23" s="112"/>
      <c r="W23" s="112"/>
      <c r="X23" s="112"/>
      <c r="Y23" s="112"/>
      <c r="Z23" s="112"/>
      <c r="AA23" s="112"/>
      <c r="AB23" s="112"/>
      <c r="AC23" s="112"/>
      <c r="AD23" s="112"/>
      <c r="AE23" s="112"/>
      <c r="AF23" s="112"/>
    </row>
    <row r="24" spans="1:39">
      <c r="A24" s="114"/>
      <c r="B24" s="115"/>
      <c r="C24" s="115"/>
      <c r="D24" s="115"/>
      <c r="E24" s="115"/>
      <c r="F24" s="115"/>
      <c r="G24" s="115"/>
      <c r="H24" s="115"/>
      <c r="I24" s="115"/>
      <c r="J24" s="115"/>
      <c r="K24" s="116"/>
      <c r="L24" s="112"/>
      <c r="M24" s="112"/>
      <c r="N24" s="112"/>
      <c r="O24" s="112"/>
      <c r="P24" s="112"/>
      <c r="Q24" s="112"/>
      <c r="R24" s="112"/>
      <c r="S24" s="112"/>
      <c r="T24" s="112"/>
      <c r="U24" s="112"/>
      <c r="V24" s="112"/>
      <c r="W24" s="112"/>
      <c r="X24" s="112"/>
      <c r="Y24" s="112"/>
      <c r="Z24" s="112"/>
      <c r="AA24" s="112"/>
      <c r="AB24" s="112"/>
      <c r="AC24" s="112"/>
      <c r="AD24" s="112"/>
      <c r="AE24" s="112"/>
      <c r="AF24" s="112"/>
    </row>
    <row r="25" spans="1:39">
      <c r="A25" s="114"/>
      <c r="B25" s="115"/>
      <c r="C25" s="115"/>
      <c r="D25" s="115"/>
      <c r="E25" s="115"/>
      <c r="F25" s="115"/>
      <c r="G25" s="115"/>
      <c r="H25" s="115"/>
      <c r="I25" s="115"/>
      <c r="J25" s="115"/>
      <c r="K25" s="116"/>
      <c r="L25" s="112"/>
      <c r="M25" s="112"/>
      <c r="N25" s="112"/>
      <c r="O25" s="112"/>
      <c r="P25" s="112"/>
      <c r="Q25" s="112"/>
      <c r="R25" s="112"/>
      <c r="S25" s="112"/>
      <c r="T25" s="112"/>
      <c r="U25" s="112"/>
      <c r="V25" s="112"/>
      <c r="W25" s="112"/>
      <c r="X25" s="112"/>
      <c r="Y25" s="112"/>
      <c r="Z25" s="112"/>
      <c r="AA25" s="112"/>
      <c r="AB25" s="112"/>
      <c r="AC25" s="112"/>
      <c r="AD25" s="112"/>
      <c r="AE25" s="112"/>
      <c r="AF25" s="112"/>
    </row>
    <row r="26" spans="1:39" ht="15" thickBot="1">
      <c r="A26" s="117"/>
      <c r="B26" s="118"/>
      <c r="C26" s="118"/>
      <c r="D26" s="118"/>
      <c r="E26" s="118"/>
      <c r="F26" s="118"/>
      <c r="G26" s="118"/>
      <c r="H26" s="118"/>
      <c r="I26" s="118"/>
      <c r="J26" s="118"/>
      <c r="K26" s="119"/>
      <c r="L26" s="112"/>
      <c r="M26" s="112"/>
      <c r="N26" s="112"/>
      <c r="O26" s="112"/>
      <c r="P26" s="112"/>
      <c r="Q26" s="112"/>
      <c r="R26" s="112"/>
      <c r="S26" s="112"/>
      <c r="T26" s="112"/>
      <c r="U26" s="112"/>
      <c r="V26" s="112"/>
      <c r="W26" s="112"/>
      <c r="X26" s="112"/>
      <c r="Y26" s="112"/>
      <c r="Z26" s="112"/>
      <c r="AA26" s="112"/>
      <c r="AB26" s="112"/>
      <c r="AC26" s="112"/>
      <c r="AD26" s="112"/>
      <c r="AE26" s="112"/>
      <c r="AF26" s="112"/>
    </row>
    <row r="27" spans="1:39">
      <c r="A27" s="112"/>
      <c r="B27" s="112"/>
      <c r="C27" s="112"/>
      <c r="D27" s="112"/>
      <c r="E27" s="112"/>
      <c r="F27" s="112"/>
      <c r="G27" s="112"/>
      <c r="H27" s="112"/>
      <c r="I27" s="112"/>
      <c r="J27" s="112"/>
      <c r="K27" s="112"/>
      <c r="L27" s="112"/>
      <c r="M27" s="112"/>
      <c r="N27" s="112"/>
      <c r="O27" s="112"/>
      <c r="P27" s="112"/>
      <c r="Q27" s="112"/>
      <c r="R27" s="112"/>
      <c r="S27" s="112"/>
      <c r="T27" s="112"/>
      <c r="U27" s="112"/>
      <c r="V27" s="112"/>
      <c r="W27" s="112"/>
      <c r="X27" s="112"/>
      <c r="Y27" s="112"/>
      <c r="Z27" s="112"/>
      <c r="AA27" s="112"/>
      <c r="AB27" s="112"/>
      <c r="AC27" s="112"/>
      <c r="AD27" s="112"/>
      <c r="AE27" s="112"/>
      <c r="AF27" s="112"/>
      <c r="AG27" s="112"/>
      <c r="AH27" s="112"/>
      <c r="AI27" s="112"/>
      <c r="AJ27" s="112"/>
      <c r="AK27" s="112"/>
      <c r="AL27" s="112"/>
      <c r="AM27" s="112"/>
    </row>
    <row r="28" spans="1:39">
      <c r="A28" s="112"/>
      <c r="B28" s="112"/>
      <c r="C28" s="112"/>
      <c r="D28" s="112"/>
      <c r="E28" s="112"/>
      <c r="F28" s="112"/>
      <c r="G28" s="112"/>
      <c r="H28" s="112"/>
      <c r="I28" s="112"/>
      <c r="J28" s="112"/>
      <c r="K28" s="112"/>
      <c r="L28" s="112"/>
      <c r="M28" s="112"/>
      <c r="N28" s="112"/>
      <c r="O28" s="112"/>
      <c r="P28" s="112"/>
      <c r="Q28" s="112"/>
      <c r="R28" s="112"/>
      <c r="S28" s="112"/>
      <c r="T28" s="112"/>
      <c r="U28" s="112"/>
      <c r="V28" s="112"/>
      <c r="W28" s="112"/>
      <c r="X28" s="112"/>
      <c r="Y28" s="112"/>
      <c r="Z28" s="112"/>
      <c r="AA28" s="112"/>
      <c r="AB28" s="112"/>
      <c r="AC28" s="112"/>
      <c r="AD28" s="112"/>
      <c r="AE28" s="112"/>
      <c r="AF28" s="112"/>
      <c r="AG28" s="112"/>
      <c r="AH28" s="112"/>
      <c r="AI28" s="112"/>
      <c r="AJ28" s="112"/>
      <c r="AK28" s="112"/>
      <c r="AL28" s="112"/>
      <c r="AM28" s="112"/>
    </row>
    <row r="29" spans="1:39">
      <c r="A29" s="112"/>
      <c r="B29" s="112"/>
      <c r="C29" s="112"/>
      <c r="D29" s="112"/>
      <c r="E29" s="112"/>
      <c r="F29" s="112"/>
      <c r="G29" s="112"/>
      <c r="H29" s="112"/>
      <c r="I29" s="112"/>
      <c r="J29" s="112"/>
      <c r="K29" s="112"/>
      <c r="L29" s="112"/>
      <c r="M29" s="112"/>
      <c r="N29" s="112"/>
      <c r="O29" s="112"/>
      <c r="P29" s="112"/>
      <c r="Q29" s="112"/>
      <c r="R29" s="112"/>
      <c r="S29" s="112"/>
      <c r="T29" s="112"/>
      <c r="U29" s="112"/>
      <c r="V29" s="112"/>
      <c r="W29" s="112"/>
      <c r="X29" s="112"/>
      <c r="Y29" s="112"/>
      <c r="Z29" s="112"/>
      <c r="AA29" s="112"/>
      <c r="AB29" s="112"/>
      <c r="AC29" s="112"/>
      <c r="AD29" s="112"/>
      <c r="AE29" s="112"/>
      <c r="AF29" s="112"/>
      <c r="AG29" s="112"/>
      <c r="AH29" s="112"/>
      <c r="AI29" s="112"/>
      <c r="AJ29" s="112"/>
      <c r="AK29" s="112"/>
      <c r="AL29" s="112"/>
      <c r="AM29" s="112"/>
    </row>
    <row r="30" spans="1:39">
      <c r="A30" s="112"/>
      <c r="B30" s="112"/>
      <c r="C30" s="112"/>
      <c r="D30" s="112"/>
      <c r="E30" s="112"/>
      <c r="F30" s="112"/>
      <c r="G30" s="112"/>
      <c r="H30" s="112"/>
      <c r="I30" s="112"/>
      <c r="J30" s="112"/>
      <c r="K30" s="112"/>
      <c r="L30" s="112"/>
      <c r="M30" s="112"/>
      <c r="N30" s="112"/>
      <c r="O30" s="112"/>
      <c r="P30" s="112"/>
      <c r="Q30" s="112"/>
      <c r="R30" s="112"/>
      <c r="S30" s="112"/>
      <c r="T30" s="112"/>
      <c r="U30" s="112"/>
      <c r="V30" s="112"/>
      <c r="W30" s="112"/>
      <c r="X30" s="112"/>
      <c r="Y30" s="112"/>
      <c r="Z30" s="112"/>
      <c r="AA30" s="112"/>
      <c r="AB30" s="112"/>
      <c r="AC30" s="112"/>
      <c r="AD30" s="112"/>
      <c r="AE30" s="112"/>
      <c r="AF30" s="112"/>
      <c r="AG30" s="112"/>
      <c r="AH30" s="112"/>
      <c r="AI30" s="112"/>
      <c r="AJ30" s="112"/>
      <c r="AK30" s="112"/>
      <c r="AL30" s="112"/>
      <c r="AM30" s="112"/>
    </row>
    <row r="31" spans="1:39">
      <c r="A31" s="112"/>
      <c r="B31" s="112"/>
      <c r="C31" s="112"/>
      <c r="D31" s="112"/>
      <c r="E31" s="112"/>
      <c r="F31" s="112"/>
      <c r="G31" s="112"/>
      <c r="H31" s="112"/>
      <c r="I31" s="112"/>
      <c r="J31" s="112"/>
      <c r="K31" s="112"/>
      <c r="L31" s="112"/>
      <c r="M31" s="112"/>
      <c r="N31" s="112"/>
      <c r="O31" s="112"/>
      <c r="P31" s="112"/>
      <c r="Q31" s="112"/>
      <c r="R31" s="112"/>
      <c r="S31" s="112"/>
      <c r="T31" s="112"/>
      <c r="U31" s="112"/>
      <c r="V31" s="112"/>
      <c r="W31" s="112"/>
      <c r="X31" s="112"/>
      <c r="Y31" s="112"/>
      <c r="Z31" s="112"/>
      <c r="AA31" s="112"/>
      <c r="AB31" s="112"/>
      <c r="AC31" s="112"/>
      <c r="AD31" s="112"/>
      <c r="AE31" s="112"/>
      <c r="AF31" s="112"/>
      <c r="AG31" s="112"/>
      <c r="AH31" s="112"/>
      <c r="AI31" s="112"/>
      <c r="AJ31" s="112"/>
      <c r="AK31" s="112"/>
      <c r="AL31" s="112"/>
      <c r="AM31" s="112"/>
    </row>
    <row r="32" spans="1:39">
      <c r="A32" s="112"/>
      <c r="B32" s="112"/>
      <c r="C32" s="112"/>
      <c r="D32" s="112"/>
      <c r="E32" s="112"/>
      <c r="F32" s="112"/>
      <c r="G32" s="112"/>
      <c r="H32" s="112"/>
      <c r="I32" s="112"/>
      <c r="J32" s="112"/>
      <c r="K32" s="112"/>
      <c r="L32" s="112"/>
      <c r="M32" s="112"/>
      <c r="N32" s="112"/>
      <c r="O32" s="112"/>
      <c r="P32" s="112"/>
      <c r="Q32" s="112"/>
      <c r="R32" s="112"/>
      <c r="S32" s="112"/>
      <c r="T32" s="112"/>
      <c r="U32" s="112"/>
      <c r="V32" s="112"/>
      <c r="W32" s="112"/>
      <c r="X32" s="112"/>
      <c r="Y32" s="112"/>
      <c r="Z32" s="112"/>
      <c r="AA32" s="112"/>
      <c r="AB32" s="112"/>
      <c r="AC32" s="112"/>
      <c r="AD32" s="112"/>
      <c r="AE32" s="112"/>
      <c r="AF32" s="112"/>
      <c r="AG32" s="112"/>
      <c r="AH32" s="112"/>
      <c r="AI32" s="112"/>
      <c r="AJ32" s="112"/>
      <c r="AK32" s="112"/>
      <c r="AL32" s="112"/>
      <c r="AM32" s="112"/>
    </row>
    <row r="33" spans="1:39">
      <c r="A33" s="112"/>
      <c r="B33" s="112"/>
      <c r="C33" s="112"/>
      <c r="D33" s="112"/>
      <c r="E33" s="112"/>
      <c r="F33" s="112"/>
      <c r="G33" s="112"/>
      <c r="H33" s="112"/>
      <c r="I33" s="112"/>
      <c r="J33" s="112"/>
      <c r="K33" s="112"/>
      <c r="L33" s="112"/>
      <c r="M33" s="112"/>
      <c r="N33" s="112"/>
      <c r="O33" s="112"/>
      <c r="P33" s="112"/>
      <c r="Q33" s="112"/>
      <c r="R33" s="112"/>
      <c r="S33" s="112"/>
      <c r="T33" s="112"/>
      <c r="U33" s="112"/>
      <c r="V33" s="112"/>
      <c r="W33" s="112"/>
      <c r="X33" s="112"/>
      <c r="Y33" s="112"/>
      <c r="Z33" s="112"/>
      <c r="AA33" s="112"/>
      <c r="AB33" s="112"/>
      <c r="AC33" s="112"/>
      <c r="AD33" s="112"/>
      <c r="AE33" s="112"/>
      <c r="AF33" s="112"/>
      <c r="AG33" s="112"/>
      <c r="AH33" s="112"/>
      <c r="AI33" s="112"/>
      <c r="AJ33" s="112"/>
      <c r="AK33" s="112"/>
      <c r="AL33" s="112"/>
      <c r="AM33" s="112"/>
    </row>
    <row r="34" spans="1:39">
      <c r="A34" s="112"/>
      <c r="B34" s="112"/>
      <c r="C34" s="112"/>
      <c r="D34" s="112"/>
      <c r="E34" s="112"/>
      <c r="F34" s="112"/>
      <c r="G34" s="112"/>
      <c r="H34" s="112"/>
      <c r="I34" s="112"/>
      <c r="J34" s="112"/>
      <c r="K34" s="112"/>
      <c r="L34" s="112"/>
      <c r="M34" s="112"/>
      <c r="N34" s="112"/>
      <c r="O34" s="112"/>
      <c r="P34" s="112"/>
      <c r="Q34" s="112"/>
      <c r="R34" s="112"/>
      <c r="S34" s="112"/>
      <c r="T34" s="112"/>
      <c r="U34" s="112"/>
      <c r="V34" s="112"/>
      <c r="W34" s="112"/>
      <c r="X34" s="112"/>
      <c r="Y34" s="112"/>
      <c r="Z34" s="112"/>
      <c r="AA34" s="112"/>
      <c r="AB34" s="112"/>
      <c r="AC34" s="112"/>
      <c r="AD34" s="112"/>
      <c r="AE34" s="112"/>
      <c r="AF34" s="112"/>
      <c r="AG34" s="112"/>
      <c r="AH34" s="112"/>
      <c r="AI34" s="112"/>
      <c r="AJ34" s="112"/>
      <c r="AK34" s="112"/>
      <c r="AL34" s="112"/>
      <c r="AM34" s="112"/>
    </row>
    <row r="35" spans="1:39">
      <c r="A35" s="112"/>
      <c r="B35" s="112"/>
      <c r="C35" s="112"/>
      <c r="D35" s="112"/>
      <c r="E35" s="112"/>
      <c r="F35" s="112"/>
      <c r="G35" s="112"/>
      <c r="H35" s="112"/>
      <c r="I35" s="112"/>
      <c r="J35" s="112"/>
      <c r="K35" s="112"/>
      <c r="L35" s="112"/>
      <c r="M35" s="112"/>
      <c r="N35" s="112"/>
      <c r="O35" s="112"/>
      <c r="P35" s="112"/>
      <c r="Q35" s="112"/>
      <c r="R35" s="112"/>
      <c r="S35" s="112"/>
      <c r="T35" s="112"/>
      <c r="U35" s="112"/>
      <c r="V35" s="112"/>
      <c r="W35" s="112"/>
      <c r="X35" s="112"/>
      <c r="Y35" s="112"/>
      <c r="Z35" s="112"/>
      <c r="AA35" s="112"/>
      <c r="AB35" s="112"/>
      <c r="AC35" s="112"/>
      <c r="AD35" s="112"/>
      <c r="AE35" s="112"/>
      <c r="AF35" s="112"/>
      <c r="AG35" s="112"/>
      <c r="AH35" s="112"/>
      <c r="AI35" s="112"/>
      <c r="AJ35" s="112"/>
      <c r="AK35" s="112"/>
      <c r="AL35" s="112"/>
      <c r="AM35" s="112"/>
    </row>
    <row r="36" spans="1:39">
      <c r="A36" s="112"/>
      <c r="B36" s="112"/>
      <c r="C36" s="112"/>
      <c r="D36" s="112"/>
      <c r="E36" s="112"/>
      <c r="F36" s="112"/>
      <c r="G36" s="112"/>
      <c r="H36" s="112"/>
      <c r="I36" s="112"/>
      <c r="J36" s="112"/>
      <c r="K36" s="112"/>
      <c r="L36" s="112"/>
      <c r="M36" s="112"/>
      <c r="N36" s="112"/>
      <c r="O36" s="112"/>
      <c r="P36" s="112"/>
      <c r="Q36" s="112"/>
      <c r="R36" s="112"/>
      <c r="S36" s="112"/>
      <c r="T36" s="112"/>
      <c r="U36" s="112"/>
      <c r="V36" s="112"/>
      <c r="W36" s="112"/>
      <c r="X36" s="112"/>
      <c r="Y36" s="112"/>
      <c r="Z36" s="112"/>
      <c r="AA36" s="112"/>
      <c r="AB36" s="112"/>
      <c r="AC36" s="112"/>
      <c r="AD36" s="112"/>
      <c r="AE36" s="112"/>
      <c r="AF36" s="112"/>
      <c r="AG36" s="112"/>
      <c r="AH36" s="112"/>
      <c r="AI36" s="112"/>
      <c r="AJ36" s="112"/>
      <c r="AK36" s="112"/>
      <c r="AL36" s="112"/>
      <c r="AM36" s="112"/>
    </row>
    <row r="37" spans="1:39">
      <c r="A37" s="112"/>
      <c r="B37" s="112"/>
      <c r="C37" s="112"/>
      <c r="D37" s="112"/>
      <c r="E37" s="112"/>
      <c r="F37" s="112"/>
      <c r="G37" s="112"/>
      <c r="H37" s="112"/>
      <c r="I37" s="112"/>
      <c r="J37" s="112"/>
      <c r="K37" s="112"/>
      <c r="L37" s="112"/>
      <c r="M37" s="112"/>
      <c r="N37" s="112"/>
      <c r="O37" s="112"/>
      <c r="P37" s="112"/>
      <c r="Q37" s="112"/>
      <c r="R37" s="112"/>
      <c r="S37" s="112"/>
      <c r="T37" s="112"/>
      <c r="U37" s="112"/>
      <c r="V37" s="112"/>
      <c r="W37" s="112"/>
      <c r="X37" s="112"/>
      <c r="Y37" s="112"/>
      <c r="Z37" s="112"/>
      <c r="AA37" s="112"/>
      <c r="AB37" s="112"/>
      <c r="AC37" s="112"/>
      <c r="AD37" s="112"/>
      <c r="AE37" s="112"/>
      <c r="AF37" s="112"/>
      <c r="AG37" s="112"/>
      <c r="AH37" s="112"/>
      <c r="AI37" s="112"/>
      <c r="AJ37" s="112"/>
      <c r="AK37" s="112"/>
      <c r="AL37" s="112"/>
      <c r="AM37" s="112"/>
    </row>
    <row r="38" spans="1:39">
      <c r="A38" s="112"/>
      <c r="B38" s="112"/>
      <c r="C38" s="112"/>
      <c r="D38" s="112"/>
      <c r="E38" s="112"/>
      <c r="F38" s="112"/>
      <c r="G38" s="112"/>
      <c r="H38" s="112"/>
      <c r="I38" s="112"/>
      <c r="J38" s="112"/>
      <c r="K38" s="112"/>
      <c r="L38" s="112"/>
      <c r="M38" s="112"/>
      <c r="N38" s="112"/>
      <c r="O38" s="112"/>
      <c r="P38" s="112"/>
      <c r="Q38" s="112"/>
      <c r="R38" s="112"/>
      <c r="S38" s="112"/>
      <c r="T38" s="112"/>
      <c r="U38" s="112"/>
      <c r="V38" s="112"/>
      <c r="W38" s="112"/>
      <c r="X38" s="112"/>
      <c r="Y38" s="112"/>
      <c r="Z38" s="112"/>
      <c r="AA38" s="112"/>
      <c r="AB38" s="112"/>
      <c r="AC38" s="112"/>
      <c r="AD38" s="112"/>
      <c r="AE38" s="112"/>
      <c r="AF38" s="112"/>
      <c r="AG38" s="112"/>
      <c r="AH38" s="112"/>
      <c r="AI38" s="112"/>
      <c r="AJ38" s="112"/>
      <c r="AK38" s="112"/>
      <c r="AL38" s="112"/>
      <c r="AM38" s="112"/>
    </row>
    <row r="39" spans="1:39">
      <c r="A39" s="112"/>
      <c r="B39" s="112"/>
      <c r="C39" s="112"/>
      <c r="D39" s="112"/>
      <c r="E39" s="112"/>
      <c r="F39" s="112"/>
      <c r="G39" s="112"/>
      <c r="H39" s="112"/>
      <c r="I39" s="112"/>
      <c r="J39" s="112"/>
      <c r="K39" s="112"/>
      <c r="L39" s="112"/>
      <c r="M39" s="112"/>
      <c r="N39" s="112"/>
      <c r="O39" s="112"/>
      <c r="P39" s="112"/>
      <c r="Q39" s="112"/>
      <c r="R39" s="112"/>
      <c r="S39" s="112"/>
      <c r="T39" s="112"/>
      <c r="U39" s="112"/>
      <c r="V39" s="112"/>
      <c r="W39" s="112"/>
      <c r="X39" s="112"/>
      <c r="Y39" s="112"/>
      <c r="Z39" s="112"/>
      <c r="AA39" s="112"/>
      <c r="AB39" s="112"/>
      <c r="AC39" s="112"/>
      <c r="AD39" s="112"/>
      <c r="AE39" s="112"/>
      <c r="AF39" s="112"/>
      <c r="AG39" s="112"/>
      <c r="AH39" s="112"/>
      <c r="AI39" s="112"/>
      <c r="AJ39" s="112"/>
      <c r="AK39" s="112"/>
      <c r="AL39" s="112"/>
      <c r="AM39" s="112"/>
    </row>
    <row r="40" spans="1:39">
      <c r="A40" s="112"/>
      <c r="B40" s="112"/>
      <c r="C40" s="112"/>
      <c r="D40" s="112"/>
      <c r="E40" s="112"/>
      <c r="F40" s="112"/>
      <c r="G40" s="112"/>
      <c r="H40" s="112"/>
      <c r="I40" s="112"/>
      <c r="J40" s="112"/>
      <c r="K40" s="112"/>
      <c r="L40" s="112"/>
      <c r="M40" s="112"/>
      <c r="N40" s="112"/>
      <c r="O40" s="112"/>
      <c r="P40" s="112"/>
      <c r="Q40" s="112"/>
      <c r="R40" s="112"/>
      <c r="S40" s="112"/>
      <c r="T40" s="112"/>
      <c r="U40" s="112"/>
      <c r="V40" s="112"/>
      <c r="W40" s="112"/>
      <c r="X40" s="112"/>
      <c r="Y40" s="112"/>
      <c r="Z40" s="112"/>
      <c r="AA40" s="112"/>
      <c r="AB40" s="112"/>
      <c r="AC40" s="112"/>
      <c r="AD40" s="112"/>
      <c r="AE40" s="112"/>
      <c r="AF40" s="112"/>
      <c r="AG40" s="112"/>
      <c r="AH40" s="112"/>
      <c r="AI40" s="112"/>
      <c r="AJ40" s="112"/>
      <c r="AK40" s="112"/>
      <c r="AL40" s="112"/>
      <c r="AM40" s="112"/>
    </row>
    <row r="41" spans="1:39">
      <c r="A41" s="112"/>
      <c r="B41" s="112"/>
      <c r="C41" s="112"/>
      <c r="D41" s="112"/>
      <c r="E41" s="112"/>
      <c r="F41" s="112"/>
      <c r="G41" s="112"/>
      <c r="H41" s="112"/>
      <c r="I41" s="112"/>
      <c r="J41" s="112"/>
      <c r="K41" s="112"/>
      <c r="L41" s="112"/>
      <c r="M41" s="112"/>
      <c r="N41" s="112"/>
      <c r="O41" s="112"/>
      <c r="P41" s="112"/>
      <c r="Q41" s="112"/>
      <c r="R41" s="112"/>
      <c r="S41" s="112"/>
      <c r="T41" s="112"/>
      <c r="U41" s="112"/>
      <c r="V41" s="112"/>
      <c r="W41" s="112"/>
      <c r="X41" s="112"/>
      <c r="Y41" s="112"/>
      <c r="Z41" s="112"/>
      <c r="AA41" s="112"/>
      <c r="AB41" s="112"/>
      <c r="AC41" s="112"/>
      <c r="AD41" s="112"/>
      <c r="AE41" s="112"/>
      <c r="AF41" s="112"/>
      <c r="AG41" s="112"/>
      <c r="AH41" s="112"/>
      <c r="AI41" s="112"/>
      <c r="AJ41" s="112"/>
      <c r="AK41" s="112"/>
      <c r="AL41" s="112"/>
      <c r="AM41" s="112"/>
    </row>
    <row r="42" spans="1:39">
      <c r="A42" s="112"/>
      <c r="B42" s="112"/>
      <c r="C42" s="112"/>
      <c r="D42" s="112"/>
      <c r="E42" s="112"/>
      <c r="F42" s="112"/>
      <c r="G42" s="112"/>
      <c r="H42" s="112"/>
      <c r="I42" s="112"/>
      <c r="J42" s="112"/>
      <c r="K42" s="112"/>
      <c r="L42" s="112"/>
      <c r="M42" s="112"/>
      <c r="N42" s="112"/>
      <c r="O42" s="112"/>
      <c r="P42" s="112"/>
      <c r="Q42" s="112"/>
      <c r="R42" s="112"/>
      <c r="S42" s="112"/>
      <c r="T42" s="112"/>
      <c r="U42" s="112"/>
      <c r="V42" s="112"/>
      <c r="W42" s="112"/>
      <c r="X42" s="112"/>
      <c r="Y42" s="112"/>
      <c r="Z42" s="112"/>
      <c r="AA42" s="112"/>
      <c r="AB42" s="112"/>
      <c r="AC42" s="112"/>
      <c r="AD42" s="112"/>
      <c r="AE42" s="112"/>
      <c r="AF42" s="112"/>
      <c r="AG42" s="112"/>
      <c r="AH42" s="112"/>
      <c r="AI42" s="112"/>
      <c r="AJ42" s="112"/>
      <c r="AK42" s="112"/>
      <c r="AL42" s="112"/>
      <c r="AM42" s="112"/>
    </row>
    <row r="43" spans="1:39">
      <c r="A43" s="112"/>
      <c r="B43" s="112"/>
      <c r="C43" s="112"/>
      <c r="D43" s="112"/>
      <c r="E43" s="112"/>
      <c r="F43" s="112"/>
      <c r="G43" s="112"/>
      <c r="H43" s="112"/>
      <c r="I43" s="112"/>
      <c r="J43" s="112"/>
      <c r="K43" s="112"/>
      <c r="L43" s="112"/>
      <c r="M43" s="112"/>
      <c r="N43" s="112"/>
      <c r="O43" s="112"/>
      <c r="P43" s="112"/>
      <c r="Q43" s="112"/>
      <c r="R43" s="112"/>
      <c r="S43" s="112"/>
      <c r="T43" s="112"/>
      <c r="U43" s="112"/>
      <c r="V43" s="112"/>
      <c r="W43" s="112"/>
      <c r="X43" s="112"/>
      <c r="Y43" s="112"/>
      <c r="Z43" s="112"/>
      <c r="AA43" s="112"/>
      <c r="AB43" s="112"/>
      <c r="AC43" s="112"/>
      <c r="AD43" s="112"/>
      <c r="AE43" s="112"/>
      <c r="AF43" s="112"/>
      <c r="AG43" s="112"/>
      <c r="AH43" s="112"/>
      <c r="AI43" s="112"/>
      <c r="AJ43" s="112"/>
      <c r="AK43" s="112"/>
      <c r="AL43" s="112"/>
      <c r="AM43" s="112"/>
    </row>
    <row r="44" spans="1:39">
      <c r="A44" s="112"/>
      <c r="B44" s="112"/>
      <c r="C44" s="112"/>
      <c r="D44" s="112"/>
      <c r="E44" s="112"/>
      <c r="F44" s="112"/>
      <c r="G44" s="112"/>
      <c r="H44" s="112"/>
      <c r="I44" s="112"/>
      <c r="J44" s="112"/>
      <c r="K44" s="112"/>
      <c r="L44" s="112"/>
      <c r="M44" s="112"/>
      <c r="N44" s="112"/>
      <c r="O44" s="112"/>
      <c r="P44" s="112"/>
      <c r="Q44" s="112"/>
      <c r="R44" s="112"/>
      <c r="S44" s="112"/>
      <c r="T44" s="112"/>
      <c r="U44" s="112"/>
      <c r="V44" s="112"/>
      <c r="W44" s="112"/>
      <c r="X44" s="112"/>
      <c r="Y44" s="112"/>
      <c r="Z44" s="112"/>
      <c r="AA44" s="112"/>
      <c r="AB44" s="112"/>
      <c r="AC44" s="112"/>
      <c r="AD44" s="112"/>
      <c r="AE44" s="112"/>
      <c r="AF44" s="112"/>
      <c r="AG44" s="112"/>
      <c r="AH44" s="112"/>
      <c r="AI44" s="112"/>
      <c r="AJ44" s="112"/>
      <c r="AK44" s="112"/>
      <c r="AL44" s="112"/>
      <c r="AM44" s="112"/>
    </row>
    <row r="45" spans="1:39">
      <c r="A45" s="112"/>
      <c r="B45" s="112"/>
      <c r="C45" s="112"/>
      <c r="D45" s="112"/>
      <c r="E45" s="112"/>
      <c r="F45" s="112"/>
      <c r="G45" s="112"/>
      <c r="H45" s="112"/>
      <c r="I45" s="112"/>
      <c r="J45" s="112"/>
      <c r="K45" s="112"/>
      <c r="L45" s="112"/>
      <c r="M45" s="112"/>
      <c r="N45" s="112"/>
      <c r="O45" s="112"/>
      <c r="P45" s="112"/>
      <c r="Q45" s="112"/>
      <c r="R45" s="112"/>
      <c r="S45" s="112"/>
      <c r="T45" s="112"/>
      <c r="U45" s="112"/>
      <c r="V45" s="112"/>
      <c r="W45" s="112"/>
      <c r="X45" s="112"/>
      <c r="Y45" s="112"/>
      <c r="Z45" s="112"/>
      <c r="AA45" s="112"/>
      <c r="AB45" s="112"/>
      <c r="AC45" s="112"/>
      <c r="AD45" s="112"/>
      <c r="AE45" s="112"/>
      <c r="AF45" s="112"/>
      <c r="AG45" s="112"/>
      <c r="AH45" s="112"/>
      <c r="AI45" s="112"/>
      <c r="AJ45" s="112"/>
      <c r="AK45" s="112"/>
      <c r="AL45" s="112"/>
      <c r="AM45" s="112"/>
    </row>
    <row r="46" spans="1:39">
      <c r="A46" s="112"/>
      <c r="B46" s="112"/>
      <c r="C46" s="112"/>
      <c r="D46" s="112"/>
      <c r="E46" s="112"/>
      <c r="F46" s="112"/>
      <c r="G46" s="112"/>
      <c r="H46" s="112"/>
      <c r="I46" s="112"/>
      <c r="J46" s="112"/>
      <c r="K46" s="112"/>
      <c r="L46" s="112"/>
      <c r="M46" s="112"/>
      <c r="N46" s="112"/>
      <c r="O46" s="112"/>
      <c r="P46" s="112"/>
      <c r="Q46" s="112"/>
      <c r="R46" s="112"/>
      <c r="S46" s="112"/>
      <c r="T46" s="112"/>
      <c r="U46" s="112"/>
      <c r="V46" s="112"/>
      <c r="W46" s="112"/>
      <c r="X46" s="112"/>
      <c r="Y46" s="112"/>
      <c r="Z46" s="112"/>
      <c r="AA46" s="112"/>
      <c r="AB46" s="112"/>
      <c r="AC46" s="112"/>
      <c r="AD46" s="112"/>
      <c r="AE46" s="112"/>
      <c r="AF46" s="112"/>
      <c r="AG46" s="112"/>
      <c r="AH46" s="112"/>
      <c r="AI46" s="112"/>
      <c r="AJ46" s="112"/>
      <c r="AK46" s="112"/>
      <c r="AL46" s="112"/>
      <c r="AM46" s="112"/>
    </row>
    <row r="47" spans="1:39">
      <c r="A47" s="112"/>
      <c r="B47" s="112"/>
      <c r="C47" s="112"/>
      <c r="D47" s="112"/>
      <c r="E47" s="112"/>
      <c r="F47" s="112"/>
      <c r="G47" s="112"/>
      <c r="H47" s="112"/>
      <c r="I47" s="112"/>
      <c r="J47" s="112"/>
      <c r="K47" s="112"/>
      <c r="L47" s="112"/>
      <c r="M47" s="112"/>
      <c r="N47" s="112"/>
      <c r="O47" s="112"/>
      <c r="P47" s="112"/>
      <c r="Q47" s="112"/>
      <c r="R47" s="112"/>
      <c r="S47" s="112"/>
      <c r="T47" s="112"/>
      <c r="U47" s="112"/>
      <c r="V47" s="112"/>
      <c r="W47" s="112"/>
      <c r="X47" s="112"/>
      <c r="Y47" s="112"/>
      <c r="Z47" s="112"/>
      <c r="AA47" s="112"/>
      <c r="AB47" s="112"/>
      <c r="AC47" s="112"/>
      <c r="AD47" s="112"/>
      <c r="AE47" s="112"/>
      <c r="AF47" s="112"/>
      <c r="AG47" s="112"/>
      <c r="AH47" s="112"/>
      <c r="AI47" s="112"/>
      <c r="AJ47" s="112"/>
      <c r="AK47" s="112"/>
      <c r="AL47" s="112"/>
      <c r="AM47" s="112"/>
    </row>
    <row r="48" spans="1:39">
      <c r="A48" s="112"/>
      <c r="B48" s="112"/>
      <c r="C48" s="112"/>
      <c r="D48" s="112"/>
      <c r="E48" s="112"/>
      <c r="F48" s="112"/>
      <c r="G48" s="112"/>
      <c r="H48" s="112"/>
      <c r="I48" s="112"/>
      <c r="J48" s="112"/>
      <c r="K48" s="112"/>
      <c r="L48" s="112"/>
      <c r="M48" s="112"/>
      <c r="N48" s="112"/>
      <c r="O48" s="112"/>
      <c r="P48" s="112"/>
      <c r="Q48" s="112"/>
      <c r="R48" s="112"/>
      <c r="S48" s="112"/>
      <c r="T48" s="112"/>
      <c r="U48" s="112"/>
      <c r="V48" s="112"/>
      <c r="W48" s="112"/>
      <c r="X48" s="112"/>
      <c r="Y48" s="112"/>
      <c r="Z48" s="112"/>
      <c r="AA48" s="112"/>
      <c r="AB48" s="112"/>
      <c r="AC48" s="112"/>
      <c r="AD48" s="112"/>
      <c r="AE48" s="112"/>
      <c r="AF48" s="112"/>
      <c r="AG48" s="112"/>
      <c r="AH48" s="112"/>
      <c r="AI48" s="112"/>
      <c r="AJ48" s="112"/>
      <c r="AK48" s="112"/>
      <c r="AL48" s="112"/>
      <c r="AM48" s="112"/>
    </row>
    <row r="49" spans="1:39">
      <c r="A49" s="112"/>
      <c r="B49" s="112"/>
      <c r="C49" s="112"/>
      <c r="D49" s="112"/>
      <c r="E49" s="112"/>
      <c r="F49" s="112"/>
      <c r="G49" s="112"/>
      <c r="H49" s="112"/>
      <c r="I49" s="112"/>
      <c r="J49" s="112"/>
      <c r="K49" s="112"/>
      <c r="L49" s="112"/>
      <c r="M49" s="112"/>
      <c r="N49" s="112"/>
      <c r="O49" s="112"/>
      <c r="P49" s="112"/>
      <c r="Q49" s="112"/>
      <c r="R49" s="112"/>
      <c r="S49" s="112"/>
      <c r="T49" s="112"/>
      <c r="U49" s="112"/>
      <c r="V49" s="112"/>
      <c r="W49" s="112"/>
      <c r="X49" s="112"/>
      <c r="Y49" s="112"/>
      <c r="Z49" s="112"/>
      <c r="AA49" s="112"/>
      <c r="AB49" s="112"/>
      <c r="AC49" s="112"/>
      <c r="AD49" s="112"/>
      <c r="AE49" s="112"/>
      <c r="AF49" s="112"/>
      <c r="AG49" s="112"/>
      <c r="AH49" s="112"/>
      <c r="AI49" s="112"/>
      <c r="AJ49" s="112"/>
      <c r="AK49" s="112"/>
      <c r="AL49" s="112"/>
      <c r="AM49" s="112"/>
    </row>
    <row r="50" spans="1:39">
      <c r="A50" s="112"/>
      <c r="B50" s="112"/>
      <c r="C50" s="112"/>
      <c r="D50" s="112"/>
      <c r="E50" s="112"/>
      <c r="F50" s="112"/>
      <c r="G50" s="112"/>
      <c r="H50" s="112"/>
      <c r="I50" s="112"/>
      <c r="J50" s="112"/>
      <c r="K50" s="112"/>
      <c r="L50" s="112"/>
      <c r="M50" s="112"/>
      <c r="N50" s="112"/>
      <c r="O50" s="112"/>
      <c r="P50" s="112"/>
      <c r="Q50" s="112"/>
      <c r="R50" s="112"/>
      <c r="S50" s="112"/>
      <c r="T50" s="112"/>
      <c r="U50" s="112"/>
      <c r="V50" s="112"/>
      <c r="W50" s="112"/>
      <c r="X50" s="112"/>
      <c r="Y50" s="112"/>
      <c r="Z50" s="112"/>
      <c r="AA50" s="112"/>
      <c r="AB50" s="112"/>
      <c r="AC50" s="112"/>
      <c r="AD50" s="112"/>
      <c r="AE50" s="112"/>
      <c r="AF50" s="112"/>
      <c r="AG50" s="112"/>
      <c r="AH50" s="112"/>
      <c r="AI50" s="112"/>
      <c r="AJ50" s="112"/>
      <c r="AK50" s="112"/>
      <c r="AL50" s="112"/>
      <c r="AM50" s="112"/>
    </row>
    <row r="51" spans="1:39">
      <c r="A51" s="112"/>
      <c r="B51" s="112"/>
      <c r="C51" s="112"/>
      <c r="D51" s="112"/>
      <c r="E51" s="112"/>
      <c r="F51" s="112"/>
      <c r="G51" s="112"/>
      <c r="H51" s="112"/>
      <c r="I51" s="112"/>
      <c r="J51" s="112"/>
      <c r="K51" s="112"/>
      <c r="L51" s="112"/>
      <c r="M51" s="112"/>
      <c r="N51" s="112"/>
      <c r="O51" s="112"/>
      <c r="P51" s="112"/>
      <c r="Q51" s="112"/>
      <c r="R51" s="112"/>
      <c r="S51" s="112"/>
      <c r="T51" s="112"/>
      <c r="U51" s="112"/>
      <c r="V51" s="112"/>
      <c r="W51" s="112"/>
      <c r="X51" s="112"/>
      <c r="Y51" s="112"/>
      <c r="Z51" s="112"/>
      <c r="AA51" s="112"/>
      <c r="AB51" s="112"/>
      <c r="AC51" s="112"/>
      <c r="AD51" s="112"/>
      <c r="AE51" s="112"/>
      <c r="AF51" s="112"/>
      <c r="AG51" s="112"/>
      <c r="AH51" s="112"/>
      <c r="AI51" s="112"/>
      <c r="AJ51" s="112"/>
      <c r="AK51" s="112"/>
      <c r="AL51" s="112"/>
      <c r="AM51" s="112"/>
    </row>
    <row r="52" spans="1:39">
      <c r="A52" s="112"/>
      <c r="B52" s="112"/>
      <c r="C52" s="112"/>
      <c r="D52" s="112"/>
      <c r="E52" s="112"/>
      <c r="F52" s="112"/>
      <c r="G52" s="112"/>
      <c r="H52" s="112"/>
      <c r="I52" s="112"/>
      <c r="J52" s="112"/>
      <c r="K52" s="112"/>
      <c r="L52" s="112"/>
      <c r="M52" s="112"/>
      <c r="N52" s="112"/>
      <c r="O52" s="112"/>
      <c r="P52" s="112"/>
      <c r="Q52" s="112"/>
      <c r="R52" s="112"/>
      <c r="S52" s="112"/>
      <c r="T52" s="112"/>
      <c r="U52" s="112"/>
      <c r="V52" s="112"/>
      <c r="W52" s="112"/>
      <c r="X52" s="112"/>
      <c r="Y52" s="112"/>
      <c r="Z52" s="112"/>
      <c r="AA52" s="112"/>
      <c r="AB52" s="112"/>
      <c r="AC52" s="112"/>
      <c r="AD52" s="112"/>
      <c r="AE52" s="112"/>
      <c r="AF52" s="112"/>
      <c r="AG52" s="112"/>
      <c r="AH52" s="112"/>
      <c r="AI52" s="112"/>
      <c r="AJ52" s="112"/>
      <c r="AK52" s="112"/>
      <c r="AL52" s="112"/>
      <c r="AM52" s="112"/>
    </row>
    <row r="53" spans="1:39">
      <c r="A53" s="112"/>
      <c r="B53" s="112"/>
      <c r="C53" s="112"/>
      <c r="D53" s="112"/>
      <c r="E53" s="112"/>
      <c r="F53" s="112"/>
      <c r="G53" s="112"/>
      <c r="H53" s="112"/>
      <c r="I53" s="112"/>
      <c r="J53" s="112"/>
      <c r="K53" s="112"/>
      <c r="L53" s="112"/>
      <c r="M53" s="112"/>
      <c r="N53" s="112"/>
      <c r="O53" s="112"/>
      <c r="P53" s="112"/>
      <c r="Q53" s="112"/>
      <c r="R53" s="112"/>
      <c r="S53" s="112"/>
      <c r="T53" s="112"/>
      <c r="U53" s="112"/>
      <c r="V53" s="112"/>
      <c r="W53" s="112"/>
      <c r="X53" s="112"/>
      <c r="Y53" s="112"/>
      <c r="Z53" s="112"/>
      <c r="AA53" s="112"/>
      <c r="AB53" s="112"/>
      <c r="AC53" s="112"/>
      <c r="AD53" s="112"/>
      <c r="AE53" s="112"/>
      <c r="AF53" s="112"/>
      <c r="AG53" s="112"/>
      <c r="AH53" s="112"/>
      <c r="AI53" s="112"/>
      <c r="AJ53" s="112"/>
      <c r="AK53" s="112"/>
      <c r="AL53" s="112"/>
      <c r="AM53" s="112"/>
    </row>
    <row r="54" spans="1:39">
      <c r="A54" s="112"/>
      <c r="B54" s="112"/>
      <c r="C54" s="112"/>
      <c r="D54" s="112"/>
      <c r="E54" s="112"/>
      <c r="F54" s="112"/>
      <c r="G54" s="112"/>
      <c r="H54" s="112"/>
      <c r="I54" s="112"/>
      <c r="J54" s="112"/>
      <c r="K54" s="112"/>
      <c r="L54" s="112"/>
      <c r="M54" s="112"/>
      <c r="N54" s="112"/>
      <c r="O54" s="112"/>
      <c r="P54" s="112"/>
      <c r="Q54" s="112"/>
      <c r="R54" s="112"/>
      <c r="S54" s="112"/>
      <c r="T54" s="112"/>
      <c r="U54" s="112"/>
      <c r="V54" s="112"/>
      <c r="W54" s="112"/>
      <c r="X54" s="112"/>
      <c r="Y54" s="112"/>
      <c r="Z54" s="112"/>
      <c r="AA54" s="112"/>
      <c r="AB54" s="112"/>
      <c r="AC54" s="112"/>
      <c r="AD54" s="112"/>
      <c r="AE54" s="112"/>
      <c r="AF54" s="112"/>
      <c r="AG54" s="112"/>
      <c r="AH54" s="112"/>
      <c r="AI54" s="112"/>
      <c r="AJ54" s="112"/>
      <c r="AK54" s="112"/>
      <c r="AL54" s="112"/>
      <c r="AM54" s="112"/>
    </row>
    <row r="55" spans="1:39">
      <c r="A55" s="112"/>
      <c r="B55" s="112"/>
      <c r="C55" s="112"/>
      <c r="D55" s="112"/>
      <c r="E55" s="112"/>
      <c r="F55" s="112"/>
      <c r="G55" s="112"/>
      <c r="H55" s="112"/>
      <c r="I55" s="112"/>
      <c r="J55" s="112"/>
      <c r="K55" s="112"/>
      <c r="L55" s="112"/>
      <c r="M55" s="112"/>
      <c r="N55" s="112"/>
      <c r="O55" s="112"/>
      <c r="P55" s="112"/>
      <c r="Q55" s="112"/>
      <c r="R55" s="112"/>
      <c r="S55" s="112"/>
      <c r="T55" s="112"/>
      <c r="U55" s="112"/>
      <c r="V55" s="112"/>
      <c r="W55" s="112"/>
      <c r="X55" s="112"/>
      <c r="Y55" s="112"/>
      <c r="Z55" s="112"/>
      <c r="AA55" s="112"/>
      <c r="AB55" s="112"/>
      <c r="AC55" s="112"/>
      <c r="AD55" s="112"/>
      <c r="AE55" s="112"/>
      <c r="AF55" s="112"/>
      <c r="AG55" s="112"/>
      <c r="AH55" s="112"/>
      <c r="AI55" s="112"/>
      <c r="AJ55" s="112"/>
      <c r="AK55" s="112"/>
      <c r="AL55" s="112"/>
      <c r="AM55" s="112"/>
    </row>
    <row r="56" spans="1:39">
      <c r="A56" s="112"/>
      <c r="B56" s="112"/>
      <c r="C56" s="112"/>
      <c r="D56" s="112"/>
      <c r="E56" s="112"/>
      <c r="F56" s="112"/>
      <c r="G56" s="112"/>
      <c r="H56" s="112"/>
      <c r="I56" s="112"/>
      <c r="J56" s="112"/>
      <c r="K56" s="112"/>
      <c r="L56" s="112"/>
      <c r="M56" s="112"/>
      <c r="N56" s="112"/>
      <c r="O56" s="112"/>
      <c r="P56" s="112"/>
      <c r="Q56" s="112"/>
      <c r="R56" s="112"/>
      <c r="S56" s="112"/>
      <c r="T56" s="112"/>
      <c r="U56" s="112"/>
      <c r="V56" s="112"/>
      <c r="W56" s="112"/>
      <c r="X56" s="112"/>
      <c r="Y56" s="112"/>
      <c r="Z56" s="112"/>
      <c r="AA56" s="112"/>
      <c r="AB56" s="112"/>
      <c r="AC56" s="112"/>
      <c r="AD56" s="112"/>
      <c r="AE56" s="112"/>
      <c r="AF56" s="112"/>
      <c r="AG56" s="112"/>
      <c r="AH56" s="112"/>
      <c r="AI56" s="112"/>
      <c r="AJ56" s="112"/>
      <c r="AK56" s="112"/>
      <c r="AL56" s="112"/>
      <c r="AM56" s="112"/>
    </row>
    <row r="57" spans="1:39">
      <c r="A57" s="112"/>
      <c r="B57" s="112"/>
      <c r="C57" s="112"/>
      <c r="D57" s="112"/>
      <c r="E57" s="112"/>
      <c r="F57" s="112"/>
      <c r="G57" s="112"/>
      <c r="H57" s="112"/>
      <c r="I57" s="112"/>
      <c r="J57" s="112"/>
      <c r="K57" s="112"/>
      <c r="L57" s="112"/>
      <c r="M57" s="112"/>
      <c r="N57" s="112"/>
      <c r="O57" s="112"/>
      <c r="P57" s="112"/>
      <c r="Q57" s="112"/>
      <c r="R57" s="112"/>
      <c r="S57" s="112"/>
      <c r="T57" s="112"/>
      <c r="U57" s="112"/>
      <c r="V57" s="112"/>
      <c r="W57" s="112"/>
      <c r="X57" s="112"/>
      <c r="Y57" s="112"/>
      <c r="Z57" s="112"/>
      <c r="AA57" s="112"/>
      <c r="AB57" s="112"/>
      <c r="AC57" s="112"/>
      <c r="AD57" s="112"/>
      <c r="AE57" s="112"/>
      <c r="AF57" s="112"/>
      <c r="AG57" s="112"/>
      <c r="AH57" s="112"/>
      <c r="AI57" s="112"/>
      <c r="AJ57" s="112"/>
      <c r="AK57" s="112"/>
      <c r="AL57" s="112"/>
      <c r="AM57" s="112"/>
    </row>
    <row r="58" spans="1:39">
      <c r="A58" s="112"/>
      <c r="B58" s="112"/>
      <c r="C58" s="112"/>
      <c r="D58" s="112"/>
      <c r="E58" s="112"/>
      <c r="F58" s="112"/>
      <c r="G58" s="112"/>
      <c r="H58" s="112"/>
      <c r="I58" s="112"/>
      <c r="J58" s="112"/>
      <c r="K58" s="112"/>
      <c r="L58" s="112"/>
      <c r="M58" s="112"/>
      <c r="N58" s="112"/>
      <c r="O58" s="112"/>
      <c r="P58" s="112"/>
      <c r="Q58" s="112"/>
      <c r="R58" s="112"/>
      <c r="S58" s="112"/>
      <c r="T58" s="112"/>
      <c r="U58" s="112"/>
      <c r="V58" s="112"/>
      <c r="W58" s="112"/>
      <c r="X58" s="112"/>
      <c r="Y58" s="112"/>
      <c r="Z58" s="112"/>
      <c r="AA58" s="112"/>
      <c r="AB58" s="112"/>
      <c r="AC58" s="112"/>
      <c r="AD58" s="112"/>
      <c r="AE58" s="112"/>
      <c r="AF58" s="112"/>
      <c r="AG58" s="112"/>
      <c r="AH58" s="112"/>
      <c r="AI58" s="112"/>
      <c r="AJ58" s="112"/>
      <c r="AK58" s="112"/>
      <c r="AL58" s="112"/>
      <c r="AM58" s="112"/>
    </row>
  </sheetData>
  <pageMargins left="0.7" right="0.7" top="0.75" bottom="0.75" header="0.3" footer="0.3"/>
  <drawing r:id="rId1"/>
</worksheet>
</file>

<file path=xl/worksheets/sheet2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F26"/>
  <sheetViews>
    <sheetView workbookViewId="0">
      <selection activeCell="D19" sqref="D19"/>
    </sheetView>
  </sheetViews>
  <sheetFormatPr defaultRowHeight="13.8"/>
  <cols>
    <col min="1" max="1" width="2.8984375" customWidth="1"/>
    <col min="2" max="2" width="28" customWidth="1"/>
    <col min="3" max="3" width="10.3984375" customWidth="1"/>
    <col min="4" max="4" width="18.5" customWidth="1"/>
  </cols>
  <sheetData>
    <row r="1" spans="1:4" ht="14.4" thickBot="1">
      <c r="A1" s="1"/>
      <c r="B1" s="2"/>
      <c r="C1" s="3" t="s">
        <v>0</v>
      </c>
      <c r="D1" s="4" t="s">
        <v>1</v>
      </c>
    </row>
    <row r="2" spans="1:4" ht="14.4" thickTop="1">
      <c r="A2" s="5"/>
      <c r="B2" s="6" t="s">
        <v>2</v>
      </c>
      <c r="C2" s="7">
        <v>694.1</v>
      </c>
      <c r="D2" s="8">
        <v>720.4</v>
      </c>
    </row>
    <row r="3" spans="1:4">
      <c r="A3" s="5"/>
      <c r="B3" s="6" t="s">
        <v>3</v>
      </c>
      <c r="C3" s="7">
        <v>-362.1</v>
      </c>
      <c r="D3" s="8">
        <v>-369.7</v>
      </c>
    </row>
    <row r="4" spans="1:4">
      <c r="A4" s="9" t="s">
        <v>4</v>
      </c>
      <c r="B4" s="9"/>
      <c r="C4" s="10">
        <v>332</v>
      </c>
      <c r="D4" s="11">
        <v>350.7</v>
      </c>
    </row>
    <row r="5" spans="1:4">
      <c r="A5" s="5"/>
      <c r="B5" s="12" t="s">
        <v>5</v>
      </c>
      <c r="C5" s="7">
        <v>-300.10000000000002</v>
      </c>
      <c r="D5" s="8">
        <v>-256.5</v>
      </c>
    </row>
    <row r="6" spans="1:4">
      <c r="A6" s="5"/>
      <c r="B6" s="12" t="s">
        <v>6</v>
      </c>
      <c r="C6" s="7">
        <v>-109.4</v>
      </c>
      <c r="D6" s="8">
        <v>-87.4</v>
      </c>
    </row>
    <row r="7" spans="1:4">
      <c r="A7" s="5"/>
      <c r="B7" s="12" t="s">
        <v>7</v>
      </c>
      <c r="C7" s="7">
        <v>-38.4</v>
      </c>
      <c r="D7" s="8">
        <v>-22.4</v>
      </c>
    </row>
    <row r="8" spans="1:4">
      <c r="A8" s="5"/>
      <c r="B8" s="12" t="s">
        <v>8</v>
      </c>
      <c r="C8" s="7">
        <v>-3.6</v>
      </c>
      <c r="D8" s="8">
        <v>-0.6</v>
      </c>
    </row>
    <row r="9" spans="1:4" ht="14.4" thickBot="1">
      <c r="A9" s="13" t="s">
        <v>9</v>
      </c>
      <c r="B9" s="13"/>
      <c r="C9" s="14">
        <v>-119.5</v>
      </c>
      <c r="D9" s="15">
        <v>-16.199999999999989</v>
      </c>
    </row>
    <row r="10" spans="1:4">
      <c r="A10" s="5"/>
      <c r="B10" s="12" t="s">
        <v>10</v>
      </c>
      <c r="C10" s="7">
        <v>6.5</v>
      </c>
      <c r="D10" s="16">
        <v>0.3</v>
      </c>
    </row>
    <row r="11" spans="1:4">
      <c r="A11" s="5"/>
      <c r="B11" s="12" t="s">
        <v>11</v>
      </c>
      <c r="C11" s="7">
        <v>-24.8</v>
      </c>
      <c r="D11" s="8">
        <v>-18.8</v>
      </c>
    </row>
    <row r="12" spans="1:4" ht="14.4" thickBot="1">
      <c r="A12" s="13" t="s">
        <v>12</v>
      </c>
      <c r="B12" s="13"/>
      <c r="C12" s="14">
        <v>-137.80000000000001</v>
      </c>
      <c r="D12" s="15">
        <v>-34.699999999999989</v>
      </c>
    </row>
    <row r="13" spans="1:4">
      <c r="A13" s="5"/>
      <c r="B13" s="12" t="s">
        <v>13</v>
      </c>
      <c r="C13" s="7">
        <v>-6.3</v>
      </c>
      <c r="D13" s="8">
        <v>-2.9</v>
      </c>
    </row>
    <row r="14" spans="1:4" ht="14.4" thickBot="1">
      <c r="A14" s="13" t="s">
        <v>14</v>
      </c>
      <c r="B14" s="13"/>
      <c r="C14" s="14">
        <v>-144.10000000000002</v>
      </c>
      <c r="D14" s="17">
        <v>-37.599999999999987</v>
      </c>
    </row>
    <row r="15" spans="1:4" ht="21">
      <c r="A15" s="5"/>
      <c r="B15" s="6" t="s">
        <v>15</v>
      </c>
      <c r="C15" s="18">
        <v>-145.70000000000002</v>
      </c>
      <c r="D15" s="8">
        <v>-40.699999999999989</v>
      </c>
    </row>
    <row r="16" spans="1:4">
      <c r="A16" s="5"/>
      <c r="B16" s="6" t="s">
        <v>16</v>
      </c>
      <c r="C16" s="7">
        <v>1.6</v>
      </c>
      <c r="D16" s="8">
        <v>3.1</v>
      </c>
    </row>
    <row r="17" spans="1:6">
      <c r="A17" s="9" t="s">
        <v>17</v>
      </c>
      <c r="B17" s="9"/>
      <c r="C17" s="7"/>
      <c r="D17" s="16"/>
    </row>
    <row r="18" spans="1:6" ht="31.2">
      <c r="A18" s="19"/>
      <c r="B18" s="6" t="s">
        <v>18</v>
      </c>
      <c r="C18" s="7">
        <v>1.4</v>
      </c>
      <c r="D18" s="8">
        <v>-2.2999999999999998</v>
      </c>
      <c r="F18" s="5"/>
    </row>
    <row r="19" spans="1:6" ht="20.399999999999999">
      <c r="A19" s="19"/>
      <c r="B19" s="20" t="s">
        <v>19</v>
      </c>
      <c r="C19" s="7">
        <v>0</v>
      </c>
      <c r="D19" s="8">
        <v>0</v>
      </c>
    </row>
    <row r="20" spans="1:6" ht="14.4" thickBot="1">
      <c r="A20" s="13" t="s">
        <v>20</v>
      </c>
      <c r="B20" s="13"/>
      <c r="C20" s="14">
        <v>1.4</v>
      </c>
      <c r="D20" s="21">
        <v>-2.2999999999999998</v>
      </c>
    </row>
    <row r="21" spans="1:6" ht="14.4" thickBot="1">
      <c r="A21" s="22" t="s">
        <v>21</v>
      </c>
      <c r="B21" s="22"/>
      <c r="C21" s="14">
        <v>-142.70000000000002</v>
      </c>
      <c r="D21" s="17">
        <v>-39.899999999999984</v>
      </c>
    </row>
    <row r="22" spans="1:6" ht="21">
      <c r="A22" s="19"/>
      <c r="B22" s="6" t="s">
        <v>15</v>
      </c>
      <c r="C22" s="7">
        <v>-144.30000000000001</v>
      </c>
      <c r="D22" s="8">
        <v>-42.999999999999986</v>
      </c>
    </row>
    <row r="23" spans="1:6" ht="14.4" thickBot="1">
      <c r="A23" s="19"/>
      <c r="B23" s="6" t="s">
        <v>16</v>
      </c>
      <c r="C23" s="7">
        <v>1.6</v>
      </c>
      <c r="D23" s="8">
        <v>3.1</v>
      </c>
    </row>
    <row r="24" spans="1:6">
      <c r="A24" s="23" t="s">
        <v>22</v>
      </c>
      <c r="B24" s="24"/>
      <c r="C24" s="10">
        <v>41.2</v>
      </c>
      <c r="D24" s="25">
        <v>39.200000000000003</v>
      </c>
    </row>
    <row r="25" spans="1:6">
      <c r="A25" s="9" t="s">
        <v>23</v>
      </c>
      <c r="B25" s="24"/>
      <c r="C25" s="26">
        <v>-3.5011655908678274</v>
      </c>
      <c r="D25" s="27">
        <v>-1.0175094800054727</v>
      </c>
    </row>
    <row r="26" spans="1:6" ht="14.4" thickBot="1">
      <c r="A26" s="13" t="s">
        <v>24</v>
      </c>
      <c r="B26" s="28"/>
      <c r="C26" s="29">
        <v>-3.4951104235321035</v>
      </c>
      <c r="D26" s="30">
        <v>-1.0175094800054727</v>
      </c>
    </row>
  </sheetData>
  <pageMargins left="0.7" right="0.7" top="0.75" bottom="0.75" header="0.3" footer="0.3"/>
  <pageSetup paperSize="9" orientation="portrait" verticalDpi="0" r:id="rId1"/>
</worksheet>
</file>

<file path=xl/worksheets/sheet3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D47"/>
  <sheetViews>
    <sheetView workbookViewId="0">
      <selection activeCell="D44" sqref="D44"/>
    </sheetView>
  </sheetViews>
  <sheetFormatPr defaultColWidth="4" defaultRowHeight="13.8"/>
  <cols>
    <col min="1" max="1" width="4.19921875" customWidth="1"/>
    <col min="2" max="2" width="16.59765625" customWidth="1"/>
    <col min="3" max="4" width="13.09765625" customWidth="1"/>
    <col min="7" max="7" width="22.69921875" customWidth="1"/>
  </cols>
  <sheetData>
    <row r="1" spans="1:4" ht="14.4" thickBot="1">
      <c r="A1" s="31"/>
      <c r="B1" s="32"/>
      <c r="C1" s="33" t="s">
        <v>25</v>
      </c>
      <c r="D1" s="34" t="s">
        <v>26</v>
      </c>
    </row>
    <row r="2" spans="1:4" ht="14.4" thickTop="1">
      <c r="A2" s="5"/>
      <c r="B2" s="5"/>
      <c r="C2" s="35"/>
      <c r="D2" s="36"/>
    </row>
    <row r="3" spans="1:4">
      <c r="A3" s="5"/>
      <c r="B3" s="37" t="s">
        <v>27</v>
      </c>
      <c r="C3" s="38">
        <v>200.5</v>
      </c>
      <c r="D3" s="39">
        <v>197.5</v>
      </c>
    </row>
    <row r="4" spans="1:4">
      <c r="A4" s="5"/>
      <c r="B4" s="37" t="s">
        <v>28</v>
      </c>
      <c r="C4" s="38">
        <v>106.2</v>
      </c>
      <c r="D4" s="39">
        <v>106.2</v>
      </c>
    </row>
    <row r="5" spans="1:4" ht="20.399999999999999">
      <c r="A5" s="5"/>
      <c r="B5" s="37" t="s">
        <v>29</v>
      </c>
      <c r="C5" s="38">
        <v>416</v>
      </c>
      <c r="D5" s="39">
        <v>393</v>
      </c>
    </row>
    <row r="6" spans="1:4" ht="20.399999999999999">
      <c r="A6" s="5"/>
      <c r="B6" s="37" t="s">
        <v>30</v>
      </c>
      <c r="C6" s="38">
        <v>330.2</v>
      </c>
      <c r="D6" s="39">
        <v>323.8</v>
      </c>
    </row>
    <row r="7" spans="1:4">
      <c r="A7" s="5"/>
      <c r="B7" s="37" t="s">
        <v>31</v>
      </c>
      <c r="C7" s="38">
        <v>79.3</v>
      </c>
      <c r="D7" s="39">
        <v>70.2</v>
      </c>
    </row>
    <row r="8" spans="1:4">
      <c r="A8" s="5"/>
      <c r="B8" s="37" t="s">
        <v>150</v>
      </c>
      <c r="C8" s="38">
        <v>2403.6999999999998</v>
      </c>
      <c r="D8" s="39" t="s">
        <v>32</v>
      </c>
    </row>
    <row r="9" spans="1:4">
      <c r="A9" s="5"/>
      <c r="B9" s="37" t="s">
        <v>33</v>
      </c>
      <c r="C9" s="38">
        <v>66.400000000000006</v>
      </c>
      <c r="D9" s="39">
        <v>63.4</v>
      </c>
    </row>
    <row r="10" spans="1:4">
      <c r="A10" s="5"/>
      <c r="B10" s="37" t="s">
        <v>34</v>
      </c>
      <c r="C10" s="38" t="s">
        <v>35</v>
      </c>
      <c r="D10" s="39" t="s">
        <v>35</v>
      </c>
    </row>
    <row r="11" spans="1:4" ht="14.4" thickBot="1">
      <c r="A11" s="122" t="s">
        <v>36</v>
      </c>
      <c r="B11" s="122"/>
      <c r="C11" s="40">
        <v>3602.3</v>
      </c>
      <c r="D11" s="41">
        <v>1154.0999999999999</v>
      </c>
    </row>
    <row r="12" spans="1:4">
      <c r="A12" s="5"/>
      <c r="B12" s="37" t="s">
        <v>37</v>
      </c>
      <c r="C12" s="38">
        <v>1716.9</v>
      </c>
      <c r="D12" s="39">
        <v>1417.7</v>
      </c>
    </row>
    <row r="13" spans="1:4">
      <c r="A13" s="5"/>
      <c r="B13" s="37" t="s">
        <v>38</v>
      </c>
      <c r="C13" s="38">
        <v>139.19999999999999</v>
      </c>
      <c r="D13" s="39">
        <v>95.7</v>
      </c>
    </row>
    <row r="14" spans="1:4">
      <c r="A14" s="5"/>
      <c r="B14" s="37" t="s">
        <v>39</v>
      </c>
      <c r="C14" s="38">
        <v>34.799999999999997</v>
      </c>
      <c r="D14" s="39">
        <v>25.8</v>
      </c>
    </row>
    <row r="15" spans="1:4">
      <c r="A15" s="5"/>
      <c r="B15" s="37" t="s">
        <v>34</v>
      </c>
      <c r="C15" s="38" t="s">
        <v>35</v>
      </c>
      <c r="D15" s="39">
        <v>9.1</v>
      </c>
    </row>
    <row r="16" spans="1:4">
      <c r="A16" s="5"/>
      <c r="B16" s="37" t="s">
        <v>40</v>
      </c>
      <c r="C16" s="38">
        <v>96</v>
      </c>
      <c r="D16" s="39">
        <v>155.4</v>
      </c>
    </row>
    <row r="17" spans="1:4">
      <c r="A17" s="5"/>
      <c r="B17" s="37" t="s">
        <v>41</v>
      </c>
      <c r="C17" s="38">
        <v>133.80000000000001</v>
      </c>
      <c r="D17" s="39">
        <v>511.6</v>
      </c>
    </row>
    <row r="18" spans="1:4" ht="20.399999999999999">
      <c r="A18" s="5"/>
      <c r="B18" s="37" t="s">
        <v>42</v>
      </c>
      <c r="C18" s="38" t="s">
        <v>35</v>
      </c>
      <c r="D18" s="39">
        <v>0.5</v>
      </c>
    </row>
    <row r="19" spans="1:4" ht="14.4" thickBot="1">
      <c r="A19" s="122" t="s">
        <v>151</v>
      </c>
      <c r="B19" s="122"/>
      <c r="C19" s="40">
        <v>2120.6999999999998</v>
      </c>
      <c r="D19" s="41">
        <v>2215.8000000000002</v>
      </c>
    </row>
    <row r="20" spans="1:4" ht="14.4" thickBot="1">
      <c r="A20" s="120" t="s">
        <v>43</v>
      </c>
      <c r="B20" s="120"/>
      <c r="C20" s="40">
        <v>5723</v>
      </c>
      <c r="D20" s="41">
        <v>3369.9</v>
      </c>
    </row>
    <row r="21" spans="1:4">
      <c r="A21" s="5"/>
      <c r="B21" s="37" t="s">
        <v>44</v>
      </c>
      <c r="C21" s="38">
        <v>436</v>
      </c>
      <c r="D21" s="39">
        <v>436</v>
      </c>
    </row>
    <row r="22" spans="1:4">
      <c r="A22" s="5"/>
      <c r="B22" s="37" t="s">
        <v>45</v>
      </c>
      <c r="C22" s="38">
        <v>34.700000000000003</v>
      </c>
      <c r="D22" s="39">
        <v>33.200000000000003</v>
      </c>
    </row>
    <row r="23" spans="1:4">
      <c r="A23" s="5"/>
      <c r="B23" s="37" t="s">
        <v>46</v>
      </c>
      <c r="C23" s="38">
        <v>9.1999999999999993</v>
      </c>
      <c r="D23" s="39">
        <v>9.4</v>
      </c>
    </row>
    <row r="24" spans="1:4">
      <c r="A24" s="5"/>
      <c r="B24" s="37" t="s">
        <v>47</v>
      </c>
      <c r="C24" s="38">
        <v>20.7</v>
      </c>
      <c r="D24" s="39">
        <v>21.3</v>
      </c>
    </row>
    <row r="25" spans="1:4" ht="20.399999999999999">
      <c r="A25" s="5"/>
      <c r="B25" s="37" t="s">
        <v>48</v>
      </c>
      <c r="C25" s="38">
        <v>784.2</v>
      </c>
      <c r="D25" s="39">
        <v>777.9</v>
      </c>
    </row>
    <row r="26" spans="1:4">
      <c r="A26" s="5"/>
      <c r="B26" s="42" t="s">
        <v>49</v>
      </c>
      <c r="C26" s="38">
        <v>2418.9</v>
      </c>
      <c r="D26" s="43" t="s">
        <v>35</v>
      </c>
    </row>
    <row r="27" spans="1:4" ht="14.4" thickBot="1">
      <c r="A27" s="122" t="s">
        <v>50</v>
      </c>
      <c r="B27" s="122"/>
      <c r="C27" s="40">
        <v>3703.7</v>
      </c>
      <c r="D27" s="41">
        <v>1277.8</v>
      </c>
    </row>
    <row r="28" spans="1:4">
      <c r="A28" s="5"/>
      <c r="B28" s="37" t="s">
        <v>44</v>
      </c>
      <c r="C28" s="38">
        <v>530.70000000000005</v>
      </c>
      <c r="D28" s="39">
        <v>481.1</v>
      </c>
    </row>
    <row r="29" spans="1:4">
      <c r="A29" s="5"/>
      <c r="B29" s="37" t="s">
        <v>51</v>
      </c>
      <c r="C29" s="38">
        <v>327.5</v>
      </c>
      <c r="D29" s="39">
        <v>235.8</v>
      </c>
    </row>
    <row r="30" spans="1:4">
      <c r="A30" s="5"/>
      <c r="B30" s="37" t="s">
        <v>52</v>
      </c>
      <c r="C30" s="38">
        <v>99.5</v>
      </c>
      <c r="D30" s="39">
        <v>166.6</v>
      </c>
    </row>
    <row r="31" spans="1:4">
      <c r="A31" s="5"/>
      <c r="B31" s="37" t="s">
        <v>53</v>
      </c>
      <c r="C31" s="38">
        <v>6.7</v>
      </c>
      <c r="D31" s="39">
        <v>26.6</v>
      </c>
    </row>
    <row r="32" spans="1:4">
      <c r="A32" s="5"/>
      <c r="B32" s="37" t="s">
        <v>46</v>
      </c>
      <c r="C32" s="38">
        <v>9.6999999999999993</v>
      </c>
      <c r="D32" s="39">
        <v>11.3</v>
      </c>
    </row>
    <row r="33" spans="1:4">
      <c r="A33" s="5"/>
      <c r="B33" s="37" t="s">
        <v>47</v>
      </c>
      <c r="C33" s="38">
        <v>2.4</v>
      </c>
      <c r="D33" s="39">
        <v>2.4</v>
      </c>
    </row>
    <row r="34" spans="1:4" ht="20.399999999999999">
      <c r="A34" s="5"/>
      <c r="B34" s="37" t="s">
        <v>42</v>
      </c>
      <c r="C34" s="38">
        <v>7.7</v>
      </c>
      <c r="D34" s="39" t="s">
        <v>35</v>
      </c>
    </row>
    <row r="35" spans="1:4" ht="14.4" thickBot="1">
      <c r="A35" s="122" t="s">
        <v>54</v>
      </c>
      <c r="B35" s="122"/>
      <c r="C35" s="40">
        <v>984.2</v>
      </c>
      <c r="D35" s="41">
        <v>923.8</v>
      </c>
    </row>
    <row r="36" spans="1:4" ht="14.4" thickBot="1">
      <c r="A36" s="120" t="s">
        <v>55</v>
      </c>
      <c r="B36" s="120"/>
      <c r="C36" s="40">
        <v>4687.8999999999996</v>
      </c>
      <c r="D36" s="41">
        <v>2201.6</v>
      </c>
    </row>
    <row r="37" spans="1:4" ht="14.4" thickBot="1">
      <c r="A37" s="120" t="s">
        <v>56</v>
      </c>
      <c r="B37" s="120"/>
      <c r="C37" s="40">
        <v>1035.0999999999999</v>
      </c>
      <c r="D37" s="41">
        <v>1168.3</v>
      </c>
    </row>
    <row r="38" spans="1:4">
      <c r="A38" s="121" t="s">
        <v>57</v>
      </c>
      <c r="B38" s="121"/>
      <c r="C38" s="44"/>
      <c r="D38" s="45"/>
    </row>
    <row r="39" spans="1:4">
      <c r="A39" s="5"/>
      <c r="B39" s="37" t="s">
        <v>58</v>
      </c>
      <c r="C39" s="38">
        <v>4.0999999999999996</v>
      </c>
      <c r="D39" s="39">
        <v>4.0999999999999996</v>
      </c>
    </row>
    <row r="40" spans="1:4">
      <c r="A40" s="5"/>
      <c r="B40" s="37" t="s">
        <v>59</v>
      </c>
      <c r="C40" s="38">
        <v>644.9</v>
      </c>
      <c r="D40" s="39">
        <v>644.9</v>
      </c>
    </row>
    <row r="41" spans="1:4" ht="20.399999999999999">
      <c r="A41" s="5"/>
      <c r="B41" s="37" t="s">
        <v>60</v>
      </c>
      <c r="C41" s="38">
        <v>0.1</v>
      </c>
      <c r="D41" s="39">
        <v>-1.3</v>
      </c>
    </row>
    <row r="42" spans="1:4" ht="20.399999999999999">
      <c r="A42" s="5"/>
      <c r="B42" s="37" t="s">
        <v>61</v>
      </c>
      <c r="C42" s="38">
        <v>-0.3</v>
      </c>
      <c r="D42" s="39">
        <v>-0.3</v>
      </c>
    </row>
    <row r="43" spans="1:4">
      <c r="A43" s="5"/>
      <c r="B43" s="37" t="s">
        <v>62</v>
      </c>
      <c r="C43" s="38">
        <v>316.89999999999998</v>
      </c>
      <c r="D43" s="39">
        <v>453.1</v>
      </c>
    </row>
    <row r="44" spans="1:4" ht="30.6">
      <c r="A44" s="5"/>
      <c r="B44" s="46" t="s">
        <v>63</v>
      </c>
      <c r="C44" s="47">
        <v>965.7</v>
      </c>
      <c r="D44" s="48">
        <v>1100.5</v>
      </c>
    </row>
    <row r="45" spans="1:4">
      <c r="A45" s="5"/>
      <c r="B45" s="37" t="s">
        <v>64</v>
      </c>
      <c r="C45" s="38">
        <v>69.400000000000006</v>
      </c>
      <c r="D45" s="39">
        <v>67.8</v>
      </c>
    </row>
    <row r="46" spans="1:4" ht="14.4" thickBot="1">
      <c r="A46" s="122" t="s">
        <v>65</v>
      </c>
      <c r="B46" s="122"/>
      <c r="C46" s="40">
        <v>1035.0999999999999</v>
      </c>
      <c r="D46" s="41">
        <v>1168.3</v>
      </c>
    </row>
    <row r="47" spans="1:4">
      <c r="A47" s="5"/>
      <c r="B47" s="5"/>
      <c r="C47" s="49"/>
      <c r="D47" s="49"/>
    </row>
  </sheetData>
  <mergeCells count="9">
    <mergeCell ref="A37:B37"/>
    <mergeCell ref="A38:B38"/>
    <mergeCell ref="A46:B46"/>
    <mergeCell ref="A11:B11"/>
    <mergeCell ref="A19:B19"/>
    <mergeCell ref="A20:B20"/>
    <mergeCell ref="A27:B27"/>
    <mergeCell ref="A35:B35"/>
    <mergeCell ref="A36:B36"/>
  </mergeCells>
  <pageMargins left="0.7" right="0.7" top="0.75" bottom="0.75" header="0.3" footer="0.3"/>
  <pageSetup paperSize="9" orientation="portrait" r:id="rId1"/>
</worksheet>
</file>

<file path=xl/worksheets/sheet4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D31"/>
  <sheetViews>
    <sheetView workbookViewId="0">
      <selection activeCell="B11" sqref="B11"/>
    </sheetView>
  </sheetViews>
  <sheetFormatPr defaultRowHeight="13.8"/>
  <cols>
    <col min="1" max="1" width="4.19921875" customWidth="1"/>
    <col min="2" max="2" width="26.69921875" customWidth="1"/>
    <col min="3" max="3" width="12.5" customWidth="1"/>
    <col min="4" max="4" width="11.69921875" customWidth="1"/>
  </cols>
  <sheetData>
    <row r="1" spans="1:4" ht="14.4" thickBot="1">
      <c r="A1" s="31"/>
      <c r="B1" s="32"/>
      <c r="C1" s="33" t="s">
        <v>0</v>
      </c>
      <c r="D1" s="50" t="s">
        <v>1</v>
      </c>
    </row>
    <row r="2" spans="1:4" ht="14.4" thickTop="1">
      <c r="A2" s="123" t="s">
        <v>12</v>
      </c>
      <c r="B2" s="123"/>
      <c r="C2" s="38">
        <v>-137.80000000000001</v>
      </c>
      <c r="D2" s="39">
        <v>-34.6</v>
      </c>
    </row>
    <row r="3" spans="1:4">
      <c r="A3" s="5"/>
      <c r="B3" s="37" t="s">
        <v>66</v>
      </c>
      <c r="C3" s="38">
        <v>136.19999999999999</v>
      </c>
      <c r="D3" s="39">
        <v>19.600000000000001</v>
      </c>
    </row>
    <row r="4" spans="1:4">
      <c r="A4" s="5"/>
      <c r="B4" s="37" t="s">
        <v>67</v>
      </c>
      <c r="C4" s="38">
        <v>-0.4</v>
      </c>
      <c r="D4" s="39">
        <v>0.2</v>
      </c>
    </row>
    <row r="5" spans="1:4">
      <c r="A5" s="5"/>
      <c r="B5" s="37" t="s">
        <v>68</v>
      </c>
      <c r="C5" s="38">
        <v>14.3</v>
      </c>
      <c r="D5" s="39">
        <v>6.6</v>
      </c>
    </row>
    <row r="6" spans="1:4">
      <c r="A6" s="5"/>
      <c r="B6" s="37" t="s">
        <v>69</v>
      </c>
      <c r="C6" s="38">
        <v>-79.900000000000006</v>
      </c>
      <c r="D6" s="39">
        <v>-3</v>
      </c>
    </row>
    <row r="7" spans="1:4">
      <c r="A7" s="5"/>
      <c r="B7" s="37" t="s">
        <v>70</v>
      </c>
      <c r="C7" s="38">
        <v>-36.5</v>
      </c>
      <c r="D7" s="39">
        <v>-23.9</v>
      </c>
    </row>
    <row r="8" spans="1:4">
      <c r="A8" s="5"/>
      <c r="B8" s="37" t="s">
        <v>71</v>
      </c>
      <c r="C8" s="38" t="s">
        <v>35</v>
      </c>
      <c r="D8" s="39">
        <v>3.2</v>
      </c>
    </row>
    <row r="9" spans="1:4" ht="14.4" thickBot="1">
      <c r="A9" s="122" t="s">
        <v>72</v>
      </c>
      <c r="B9" s="122"/>
      <c r="C9" s="51">
        <v>-104.1</v>
      </c>
      <c r="D9" s="52">
        <v>-31.9</v>
      </c>
    </row>
    <row r="10" spans="1:4">
      <c r="A10" s="121" t="s">
        <v>73</v>
      </c>
      <c r="B10" s="121"/>
      <c r="C10" s="38"/>
      <c r="D10" s="36"/>
    </row>
    <row r="11" spans="1:4">
      <c r="A11" s="5"/>
      <c r="B11" s="37" t="s">
        <v>74</v>
      </c>
      <c r="C11" s="38">
        <v>-299.2</v>
      </c>
      <c r="D11" s="39">
        <v>-250.3</v>
      </c>
    </row>
    <row r="12" spans="1:4">
      <c r="A12" s="5"/>
      <c r="B12" s="37" t="s">
        <v>75</v>
      </c>
      <c r="C12" s="38">
        <v>16.399999999999999</v>
      </c>
      <c r="D12" s="39">
        <v>-57.6</v>
      </c>
    </row>
    <row r="13" spans="1:4" ht="20.399999999999999">
      <c r="A13" s="5"/>
      <c r="B13" s="37" t="s">
        <v>76</v>
      </c>
      <c r="C13" s="38">
        <v>143.6</v>
      </c>
      <c r="D13" s="39">
        <v>17.600000000000001</v>
      </c>
    </row>
    <row r="14" spans="1:4" ht="14.4" thickBot="1">
      <c r="A14" s="122" t="s">
        <v>77</v>
      </c>
      <c r="B14" s="122"/>
      <c r="C14" s="53">
        <v>-243.3</v>
      </c>
      <c r="D14" s="54">
        <v>-322.2</v>
      </c>
    </row>
    <row r="15" spans="1:4">
      <c r="A15" s="5"/>
      <c r="B15" s="37" t="s">
        <v>78</v>
      </c>
      <c r="C15" s="38">
        <v>7.4</v>
      </c>
      <c r="D15" s="39">
        <v>3</v>
      </c>
    </row>
    <row r="16" spans="1:4">
      <c r="A16" s="5"/>
      <c r="B16" s="37" t="s">
        <v>79</v>
      </c>
      <c r="C16" s="38">
        <v>9.1</v>
      </c>
      <c r="D16" s="39" t="s">
        <v>35</v>
      </c>
    </row>
    <row r="17" spans="1:4">
      <c r="A17" s="5"/>
      <c r="B17" s="37" t="s">
        <v>80</v>
      </c>
      <c r="C17" s="38">
        <v>-81.099999999999994</v>
      </c>
      <c r="D17" s="39">
        <v>-22.2</v>
      </c>
    </row>
    <row r="18" spans="1:4">
      <c r="A18" s="5"/>
      <c r="B18" s="37" t="s">
        <v>81</v>
      </c>
      <c r="C18" s="38" t="s">
        <v>35</v>
      </c>
      <c r="D18" s="39">
        <v>1.9</v>
      </c>
    </row>
    <row r="19" spans="1:4">
      <c r="A19" s="5"/>
      <c r="B19" s="37" t="s">
        <v>82</v>
      </c>
      <c r="C19" s="38" t="s">
        <v>35</v>
      </c>
      <c r="D19" s="39">
        <v>5</v>
      </c>
    </row>
    <row r="20" spans="1:4" ht="14.4" thickBot="1">
      <c r="A20" s="122" t="s">
        <v>83</v>
      </c>
      <c r="B20" s="122"/>
      <c r="C20" s="51">
        <v>-64.599999999999994</v>
      </c>
      <c r="D20" s="52">
        <v>-12.3</v>
      </c>
    </row>
    <row r="21" spans="1:4">
      <c r="A21" s="5"/>
      <c r="B21" s="37" t="s">
        <v>84</v>
      </c>
      <c r="C21" s="38">
        <v>49.7</v>
      </c>
      <c r="D21" s="39">
        <v>500.1</v>
      </c>
    </row>
    <row r="22" spans="1:4">
      <c r="A22" s="5"/>
      <c r="B22" s="37" t="s">
        <v>85</v>
      </c>
      <c r="C22" s="38" t="s">
        <v>35</v>
      </c>
      <c r="D22" s="39">
        <v>-0.1</v>
      </c>
    </row>
    <row r="23" spans="1:4">
      <c r="A23" s="5"/>
      <c r="B23" s="37" t="s">
        <v>86</v>
      </c>
      <c r="C23" s="38">
        <v>-113.4</v>
      </c>
      <c r="D23" s="39" t="s">
        <v>87</v>
      </c>
    </row>
    <row r="24" spans="1:4">
      <c r="A24" s="5"/>
      <c r="B24" s="37" t="s">
        <v>88</v>
      </c>
      <c r="C24" s="38">
        <v>-5.6</v>
      </c>
      <c r="D24" s="39">
        <v>-6.6</v>
      </c>
    </row>
    <row r="25" spans="1:4" ht="14.4" thickBot="1">
      <c r="A25" s="122" t="s">
        <v>89</v>
      </c>
      <c r="B25" s="122"/>
      <c r="C25" s="51">
        <v>-69.3</v>
      </c>
      <c r="D25" s="52">
        <v>493.4</v>
      </c>
    </row>
    <row r="26" spans="1:4">
      <c r="A26" s="121" t="s">
        <v>90</v>
      </c>
      <c r="B26" s="121"/>
      <c r="C26" s="38">
        <v>-377.2</v>
      </c>
      <c r="D26" s="39">
        <v>158.9</v>
      </c>
    </row>
    <row r="27" spans="1:4" ht="20.399999999999999">
      <c r="A27" s="5"/>
      <c r="B27" s="37" t="s">
        <v>91</v>
      </c>
      <c r="C27" s="38">
        <v>-377.8</v>
      </c>
      <c r="D27" s="39">
        <v>158.9</v>
      </c>
    </row>
    <row r="28" spans="1:4" ht="20.399999999999999">
      <c r="A28" s="5"/>
      <c r="B28" s="37" t="s">
        <v>92</v>
      </c>
      <c r="C28" s="38">
        <v>-0.6</v>
      </c>
      <c r="D28" s="39" t="s">
        <v>35</v>
      </c>
    </row>
    <row r="29" spans="1:4" ht="14.4" thickBot="1">
      <c r="A29" s="122" t="s">
        <v>93</v>
      </c>
      <c r="B29" s="122"/>
      <c r="C29" s="53">
        <v>511.6</v>
      </c>
      <c r="D29" s="52">
        <v>143.4</v>
      </c>
    </row>
    <row r="30" spans="1:4" ht="14.4" thickBot="1">
      <c r="A30" s="120" t="s">
        <v>94</v>
      </c>
      <c r="B30" s="120"/>
      <c r="C30" s="51">
        <v>134.4</v>
      </c>
      <c r="D30" s="52">
        <v>302.3</v>
      </c>
    </row>
    <row r="31" spans="1:4">
      <c r="C31" s="55"/>
      <c r="D31" s="55"/>
    </row>
  </sheetData>
  <mergeCells count="9">
    <mergeCell ref="A26:B26"/>
    <mergeCell ref="A29:B29"/>
    <mergeCell ref="A30:B30"/>
    <mergeCell ref="A2:B2"/>
    <mergeCell ref="A9:B9"/>
    <mergeCell ref="A10:B10"/>
    <mergeCell ref="A14:B14"/>
    <mergeCell ref="A20:B20"/>
    <mergeCell ref="A25:B25"/>
  </mergeCells>
  <pageMargins left="0.7" right="0.7" top="0.75" bottom="0.75" header="0.3" footer="0.3"/>
  <pageSetup paperSize="9" orientation="portrait" r:id="rId1"/>
</worksheet>
</file>

<file path=xl/worksheets/sheet5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H25"/>
  <sheetViews>
    <sheetView topLeftCell="A10" workbookViewId="0">
      <selection activeCell="B11" sqref="B11"/>
    </sheetView>
  </sheetViews>
  <sheetFormatPr defaultColWidth="30.5" defaultRowHeight="13.8"/>
  <cols>
    <col min="1" max="1" width="30.19921875" customWidth="1"/>
    <col min="2" max="4" width="21.59765625" customWidth="1"/>
    <col min="5" max="5" width="25.59765625" customWidth="1"/>
    <col min="6" max="6" width="21.59765625" customWidth="1"/>
  </cols>
  <sheetData>
    <row r="1" spans="1:8" ht="45">
      <c r="A1" s="56"/>
      <c r="B1" s="57" t="s">
        <v>95</v>
      </c>
      <c r="C1" s="57" t="s">
        <v>96</v>
      </c>
      <c r="D1" s="57" t="s">
        <v>97</v>
      </c>
      <c r="E1" s="57" t="s">
        <v>98</v>
      </c>
      <c r="F1" s="58" t="s">
        <v>99</v>
      </c>
      <c r="G1" s="57" t="s">
        <v>100</v>
      </c>
      <c r="H1" s="57" t="s">
        <v>65</v>
      </c>
    </row>
    <row r="2" spans="1:8" ht="14.4" thickBot="1">
      <c r="A2" s="56"/>
      <c r="B2" s="56"/>
      <c r="C2" s="124" t="s">
        <v>101</v>
      </c>
      <c r="D2" s="124"/>
      <c r="E2" s="124"/>
      <c r="F2" s="5"/>
      <c r="G2" s="59"/>
      <c r="H2" s="59"/>
    </row>
    <row r="3" spans="1:8" ht="15" thickTop="1" thickBot="1">
      <c r="A3" s="60" t="s">
        <v>102</v>
      </c>
      <c r="B3" s="61">
        <v>3.9</v>
      </c>
      <c r="C3" s="62">
        <v>119.2</v>
      </c>
      <c r="D3" s="62">
        <v>793.8</v>
      </c>
      <c r="E3" s="62">
        <v>1.8</v>
      </c>
      <c r="F3" s="60"/>
      <c r="G3" s="61">
        <v>52.4</v>
      </c>
      <c r="H3" s="61">
        <v>971.1</v>
      </c>
    </row>
    <row r="4" spans="1:8">
      <c r="A4" s="37" t="s">
        <v>103</v>
      </c>
      <c r="B4" s="45"/>
      <c r="C4" s="39" t="s">
        <v>35</v>
      </c>
      <c r="D4" s="39">
        <v>302.3</v>
      </c>
      <c r="E4" s="39" t="s">
        <v>35</v>
      </c>
      <c r="F4" s="49"/>
      <c r="G4" s="45"/>
      <c r="H4" s="39">
        <v>302.3</v>
      </c>
    </row>
    <row r="5" spans="1:8">
      <c r="A5" s="37" t="s">
        <v>61</v>
      </c>
      <c r="B5" s="45"/>
      <c r="C5" s="45"/>
      <c r="D5" s="45"/>
      <c r="E5" s="45"/>
      <c r="F5" s="39">
        <v>-0.3</v>
      </c>
      <c r="G5" s="45"/>
      <c r="H5" s="39">
        <v>-0.3</v>
      </c>
    </row>
    <row r="6" spans="1:8">
      <c r="A6" s="37" t="s">
        <v>104</v>
      </c>
      <c r="B6" s="45"/>
      <c r="C6" s="45"/>
      <c r="D6" s="39">
        <v>-15.4</v>
      </c>
      <c r="E6" s="45"/>
      <c r="F6" s="49"/>
      <c r="G6" s="39">
        <v>15.4</v>
      </c>
      <c r="H6" s="39" t="s">
        <v>35</v>
      </c>
    </row>
    <row r="7" spans="1:8">
      <c r="A7" s="37" t="s">
        <v>60</v>
      </c>
      <c r="B7" s="45"/>
      <c r="C7" s="39" t="s">
        <v>35</v>
      </c>
      <c r="D7" s="39" t="s">
        <v>35</v>
      </c>
      <c r="E7" s="39">
        <v>-3.1</v>
      </c>
      <c r="F7" s="49"/>
      <c r="G7" s="39" t="s">
        <v>35</v>
      </c>
      <c r="H7" s="39">
        <v>-3.1</v>
      </c>
    </row>
    <row r="8" spans="1:8">
      <c r="A8" s="37" t="s">
        <v>105</v>
      </c>
      <c r="B8" s="36"/>
      <c r="C8" s="39" t="s">
        <v>35</v>
      </c>
      <c r="D8" s="39">
        <v>286.89999999999998</v>
      </c>
      <c r="E8" s="39">
        <v>-3.1</v>
      </c>
      <c r="F8" s="39">
        <v>-0.3</v>
      </c>
      <c r="G8" s="39">
        <v>15.4</v>
      </c>
      <c r="H8" s="39">
        <v>299</v>
      </c>
    </row>
    <row r="9" spans="1:8">
      <c r="A9" s="37" t="s">
        <v>106</v>
      </c>
      <c r="B9" s="36"/>
      <c r="C9" s="39" t="s">
        <v>35</v>
      </c>
      <c r="D9" s="39">
        <v>-101.4</v>
      </c>
      <c r="E9" s="39" t="s">
        <v>35</v>
      </c>
      <c r="F9" s="49"/>
      <c r="G9" s="39" t="s">
        <v>35</v>
      </c>
      <c r="H9" s="39">
        <v>-101.4</v>
      </c>
    </row>
    <row r="10" spans="1:8">
      <c r="A10" s="37" t="s">
        <v>107</v>
      </c>
      <c r="B10" s="45"/>
      <c r="C10" s="49"/>
      <c r="D10" s="39">
        <v>8.1999999999999993</v>
      </c>
      <c r="E10" s="39" t="s">
        <v>35</v>
      </c>
      <c r="F10" s="49"/>
      <c r="G10" s="39" t="s">
        <v>35</v>
      </c>
      <c r="H10" s="39">
        <v>8.1999999999999993</v>
      </c>
    </row>
    <row r="11" spans="1:8">
      <c r="A11" s="37" t="s">
        <v>108</v>
      </c>
      <c r="B11" s="39">
        <v>0.2</v>
      </c>
      <c r="C11" s="39">
        <v>525.70000000000005</v>
      </c>
      <c r="D11" s="45"/>
      <c r="E11" s="45"/>
      <c r="F11" s="49"/>
      <c r="G11" s="45"/>
      <c r="H11" s="39">
        <v>525.9</v>
      </c>
    </row>
    <row r="12" spans="1:8">
      <c r="A12" s="37" t="s">
        <v>109</v>
      </c>
      <c r="B12" s="39">
        <v>0.2</v>
      </c>
      <c r="C12" s="39">
        <v>525.70000000000005</v>
      </c>
      <c r="D12" s="39">
        <v>-93.2</v>
      </c>
      <c r="E12" s="39" t="s">
        <v>35</v>
      </c>
      <c r="F12" s="49"/>
      <c r="G12" s="39" t="s">
        <v>35</v>
      </c>
      <c r="H12" s="39">
        <v>432.7</v>
      </c>
    </row>
    <row r="13" spans="1:8" ht="20.399999999999999">
      <c r="A13" s="37" t="s">
        <v>110</v>
      </c>
      <c r="B13" s="45"/>
      <c r="C13" s="39" t="s">
        <v>35</v>
      </c>
      <c r="D13" s="39">
        <v>-534.4</v>
      </c>
      <c r="E13" s="39" t="s">
        <v>35</v>
      </c>
      <c r="F13" s="49"/>
      <c r="G13" s="39" t="s">
        <v>35</v>
      </c>
      <c r="H13" s="39">
        <v>-534.4</v>
      </c>
    </row>
    <row r="14" spans="1:8" ht="14.4" thickBot="1">
      <c r="A14" s="63" t="s">
        <v>111</v>
      </c>
      <c r="B14" s="52">
        <v>4.0999999999999996</v>
      </c>
      <c r="C14" s="52">
        <v>644.9</v>
      </c>
      <c r="D14" s="52">
        <v>453.1</v>
      </c>
      <c r="E14" s="52">
        <v>-1.3</v>
      </c>
      <c r="F14" s="52">
        <v>-0.3</v>
      </c>
      <c r="G14" s="52">
        <v>67.8</v>
      </c>
      <c r="H14" s="52">
        <v>1168.3</v>
      </c>
    </row>
    <row r="15" spans="1:8">
      <c r="A15" s="37" t="s">
        <v>103</v>
      </c>
      <c r="B15" s="38" t="s">
        <v>35</v>
      </c>
      <c r="C15" s="38" t="s">
        <v>35</v>
      </c>
      <c r="D15" s="64">
        <v>-144.1</v>
      </c>
      <c r="E15" s="38" t="s">
        <v>35</v>
      </c>
      <c r="F15" s="38"/>
      <c r="G15" s="38"/>
      <c r="H15" s="64">
        <v>-144.1</v>
      </c>
    </row>
    <row r="16" spans="1:8">
      <c r="A16" s="37" t="s">
        <v>104</v>
      </c>
      <c r="B16" s="38"/>
      <c r="C16" s="38"/>
      <c r="D16" s="38">
        <v>-1.6</v>
      </c>
      <c r="E16" s="38"/>
      <c r="F16" s="38"/>
      <c r="G16" s="38">
        <v>1.6</v>
      </c>
      <c r="H16" s="38" t="s">
        <v>35</v>
      </c>
    </row>
    <row r="17" spans="1:8">
      <c r="A17" s="37" t="s">
        <v>60</v>
      </c>
      <c r="B17" s="38" t="s">
        <v>35</v>
      </c>
      <c r="C17" s="38" t="s">
        <v>35</v>
      </c>
      <c r="D17" s="38" t="s">
        <v>35</v>
      </c>
      <c r="E17" s="38">
        <v>1.4</v>
      </c>
      <c r="F17" s="38" t="s">
        <v>35</v>
      </c>
      <c r="G17" s="38" t="s">
        <v>35</v>
      </c>
      <c r="H17" s="38">
        <v>1.4</v>
      </c>
    </row>
    <row r="18" spans="1:8">
      <c r="A18" s="37" t="s">
        <v>105</v>
      </c>
      <c r="B18" s="38" t="s">
        <v>35</v>
      </c>
      <c r="C18" s="38" t="s">
        <v>35</v>
      </c>
      <c r="D18" s="38">
        <v>-145.69999999999999</v>
      </c>
      <c r="E18" s="38">
        <v>1.4</v>
      </c>
      <c r="F18" s="38" t="s">
        <v>35</v>
      </c>
      <c r="G18" s="38">
        <v>1.6</v>
      </c>
      <c r="H18" s="38">
        <v>-142.69999999999999</v>
      </c>
    </row>
    <row r="19" spans="1:8">
      <c r="A19" s="37" t="s">
        <v>106</v>
      </c>
      <c r="B19" s="38" t="s">
        <v>35</v>
      </c>
      <c r="C19" s="38" t="s">
        <v>35</v>
      </c>
      <c r="D19" s="38" t="s">
        <v>35</v>
      </c>
      <c r="E19" s="38" t="s">
        <v>35</v>
      </c>
      <c r="F19" s="38" t="s">
        <v>35</v>
      </c>
      <c r="G19" s="38" t="s">
        <v>35</v>
      </c>
      <c r="H19" s="38" t="s">
        <v>35</v>
      </c>
    </row>
    <row r="20" spans="1:8">
      <c r="A20" s="37" t="s">
        <v>107</v>
      </c>
      <c r="B20" s="38" t="s">
        <v>35</v>
      </c>
      <c r="C20" s="38" t="s">
        <v>35</v>
      </c>
      <c r="D20" s="38">
        <v>9.5</v>
      </c>
      <c r="E20" s="38" t="s">
        <v>35</v>
      </c>
      <c r="F20" s="38" t="s">
        <v>35</v>
      </c>
      <c r="G20" s="38" t="s">
        <v>35</v>
      </c>
      <c r="H20" s="38">
        <v>9.5</v>
      </c>
    </row>
    <row r="21" spans="1:8">
      <c r="A21" s="37" t="s">
        <v>108</v>
      </c>
      <c r="B21" s="38"/>
      <c r="C21" s="38" t="s">
        <v>35</v>
      </c>
      <c r="D21" s="38"/>
      <c r="E21" s="38"/>
      <c r="F21" s="38" t="s">
        <v>35</v>
      </c>
      <c r="G21" s="38"/>
      <c r="H21" s="38" t="s">
        <v>35</v>
      </c>
    </row>
    <row r="22" spans="1:8">
      <c r="A22" s="37" t="s">
        <v>109</v>
      </c>
      <c r="B22" s="38" t="s">
        <v>35</v>
      </c>
      <c r="C22" s="38" t="s">
        <v>35</v>
      </c>
      <c r="D22" s="38">
        <v>9.5</v>
      </c>
      <c r="E22" s="38" t="s">
        <v>35</v>
      </c>
      <c r="F22" s="38" t="s">
        <v>35</v>
      </c>
      <c r="G22" s="38" t="s">
        <v>35</v>
      </c>
      <c r="H22" s="38">
        <v>9.5</v>
      </c>
    </row>
    <row r="23" spans="1:8" ht="20.399999999999999">
      <c r="A23" s="37" t="s">
        <v>110</v>
      </c>
      <c r="B23" s="38"/>
      <c r="C23" s="38"/>
      <c r="D23" s="38" t="s">
        <v>35</v>
      </c>
      <c r="E23" s="38"/>
      <c r="F23" s="38" t="s">
        <v>35</v>
      </c>
      <c r="G23" s="38"/>
      <c r="H23" s="38" t="s">
        <v>35</v>
      </c>
    </row>
    <row r="24" spans="1:8">
      <c r="A24" s="37" t="s">
        <v>61</v>
      </c>
      <c r="B24" s="38" t="s">
        <v>35</v>
      </c>
      <c r="C24" s="38" t="s">
        <v>35</v>
      </c>
      <c r="D24" s="38"/>
      <c r="E24" s="38" t="s">
        <v>35</v>
      </c>
      <c r="F24" s="38" t="s">
        <v>35</v>
      </c>
      <c r="G24" s="38" t="s">
        <v>35</v>
      </c>
      <c r="H24" s="38" t="s">
        <v>35</v>
      </c>
    </row>
    <row r="25" spans="1:8" ht="14.4" thickBot="1">
      <c r="A25" s="63" t="s">
        <v>112</v>
      </c>
      <c r="B25" s="53">
        <v>4.0999999999999996</v>
      </c>
      <c r="C25" s="53">
        <v>644.9</v>
      </c>
      <c r="D25" s="53">
        <v>316.89999999999998</v>
      </c>
      <c r="E25" s="53">
        <v>0.1</v>
      </c>
      <c r="F25" s="53">
        <v>-0.3</v>
      </c>
      <c r="G25" s="53">
        <v>69.400000000000006</v>
      </c>
      <c r="H25" s="53">
        <v>1035.0999999999999</v>
      </c>
    </row>
  </sheetData>
  <mergeCells count="1">
    <mergeCell ref="C2:E2"/>
  </mergeCells>
  <pageMargins left="0.7" right="0.7" top="0.75" bottom="0.75" header="0.3" footer="0.3"/>
</worksheet>
</file>

<file path=xl/worksheets/sheet6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J37"/>
  <sheetViews>
    <sheetView workbookViewId="0">
      <selection activeCell="E13" sqref="E13"/>
    </sheetView>
  </sheetViews>
  <sheetFormatPr defaultRowHeight="13.8"/>
  <cols>
    <col min="1" max="1" width="3.3984375" customWidth="1"/>
    <col min="2" max="2" width="22.09765625" customWidth="1"/>
  </cols>
  <sheetData>
    <row r="1" spans="1:10" ht="14.4" thickBot="1">
      <c r="A1" s="125"/>
      <c r="B1" s="125" t="s">
        <v>0</v>
      </c>
      <c r="C1" s="65"/>
      <c r="D1" s="128" t="s">
        <v>113</v>
      </c>
      <c r="E1" s="128"/>
      <c r="F1" s="65"/>
      <c r="G1" s="65"/>
      <c r="H1" s="65"/>
      <c r="I1" s="125" t="s">
        <v>114</v>
      </c>
      <c r="J1" s="129" t="s">
        <v>115</v>
      </c>
    </row>
    <row r="2" spans="1:10" ht="14.4" thickBot="1">
      <c r="A2" s="126"/>
      <c r="B2" s="126"/>
      <c r="C2" s="66"/>
      <c r="D2" s="67" t="s">
        <v>116</v>
      </c>
      <c r="E2" s="66"/>
      <c r="F2" s="66"/>
      <c r="G2" s="125" t="s">
        <v>117</v>
      </c>
      <c r="H2" s="125" t="s">
        <v>118</v>
      </c>
      <c r="I2" s="126"/>
      <c r="J2" s="130"/>
    </row>
    <row r="3" spans="1:10" ht="18.600000000000001" thickBot="1">
      <c r="A3" s="127"/>
      <c r="B3" s="127"/>
      <c r="C3" s="68" t="s">
        <v>119</v>
      </c>
      <c r="D3" s="68" t="s">
        <v>120</v>
      </c>
      <c r="E3" s="68" t="s">
        <v>121</v>
      </c>
      <c r="F3" s="68" t="s">
        <v>122</v>
      </c>
      <c r="G3" s="127"/>
      <c r="H3" s="127"/>
      <c r="I3" s="127"/>
      <c r="J3" s="131"/>
    </row>
    <row r="4" spans="1:10" ht="14.4" thickTop="1">
      <c r="A4" s="69"/>
      <c r="B4" s="70" t="s">
        <v>123</v>
      </c>
      <c r="C4" s="71">
        <v>289.3</v>
      </c>
      <c r="D4" s="71">
        <v>132.80000000000001</v>
      </c>
      <c r="E4" s="71">
        <v>57.8</v>
      </c>
      <c r="F4" s="71">
        <v>16.100000000000001</v>
      </c>
      <c r="G4" s="71">
        <v>168.6</v>
      </c>
      <c r="H4" s="71">
        <v>428.7</v>
      </c>
      <c r="I4" s="71">
        <v>61.5</v>
      </c>
      <c r="J4" s="71">
        <v>1154.8</v>
      </c>
    </row>
    <row r="5" spans="1:10">
      <c r="A5" s="69"/>
      <c r="B5" s="70" t="s">
        <v>124</v>
      </c>
      <c r="C5" s="71" t="s">
        <v>35</v>
      </c>
      <c r="D5" s="71" t="s">
        <v>35</v>
      </c>
      <c r="E5" s="71" t="s">
        <v>35</v>
      </c>
      <c r="F5" s="71" t="s">
        <v>35</v>
      </c>
      <c r="G5" s="71" t="s">
        <v>35</v>
      </c>
      <c r="H5" s="71">
        <v>-399.3</v>
      </c>
      <c r="I5" s="71">
        <v>-61.4</v>
      </c>
      <c r="J5" s="71">
        <v>-460.7</v>
      </c>
    </row>
    <row r="6" spans="1:10" ht="14.4" thickBot="1">
      <c r="A6" s="72" t="s">
        <v>125</v>
      </c>
      <c r="B6" s="72"/>
      <c r="C6" s="73">
        <v>289.3</v>
      </c>
      <c r="D6" s="73">
        <v>132.80000000000001</v>
      </c>
      <c r="E6" s="73">
        <v>57.8</v>
      </c>
      <c r="F6" s="73">
        <v>16.100000000000001</v>
      </c>
      <c r="G6" s="73">
        <v>168.6</v>
      </c>
      <c r="H6" s="73">
        <v>29.4</v>
      </c>
      <c r="I6" s="73">
        <v>0.1</v>
      </c>
      <c r="J6" s="73">
        <v>694.1</v>
      </c>
    </row>
    <row r="7" spans="1:10">
      <c r="A7" s="69"/>
      <c r="B7" s="59"/>
      <c r="C7" s="71"/>
      <c r="D7" s="71"/>
      <c r="E7" s="71"/>
      <c r="F7" s="71"/>
      <c r="G7" s="71"/>
      <c r="H7" s="71"/>
      <c r="I7" s="71"/>
      <c r="J7" s="71"/>
    </row>
    <row r="8" spans="1:10">
      <c r="A8" s="74" t="s">
        <v>4</v>
      </c>
      <c r="B8" s="74"/>
      <c r="C8" s="71">
        <v>144</v>
      </c>
      <c r="D8" s="71">
        <v>76.8</v>
      </c>
      <c r="E8" s="71">
        <v>33.200000000000003</v>
      </c>
      <c r="F8" s="71">
        <v>6.9</v>
      </c>
      <c r="G8" s="71">
        <v>63.1</v>
      </c>
      <c r="H8" s="71">
        <v>8.3000000000000007</v>
      </c>
      <c r="I8" s="71">
        <v>-0.3</v>
      </c>
      <c r="J8" s="71">
        <v>332</v>
      </c>
    </row>
    <row r="9" spans="1:10">
      <c r="A9" s="5"/>
      <c r="B9" s="75" t="s">
        <v>126</v>
      </c>
      <c r="C9" s="76">
        <v>0.498</v>
      </c>
      <c r="D9" s="76">
        <v>0.57799999999999996</v>
      </c>
      <c r="E9" s="76">
        <v>0.57399999999999995</v>
      </c>
      <c r="F9" s="76">
        <v>0.42899999999999999</v>
      </c>
      <c r="G9" s="76">
        <v>0.374</v>
      </c>
      <c r="H9" s="76">
        <v>0.28199999999999997</v>
      </c>
      <c r="I9" s="76" t="s">
        <v>127</v>
      </c>
      <c r="J9" s="76">
        <v>0.47799999999999998</v>
      </c>
    </row>
    <row r="10" spans="1:10" ht="14.4" thickBot="1">
      <c r="A10" s="77" t="s">
        <v>128</v>
      </c>
      <c r="B10" s="77"/>
      <c r="C10" s="78">
        <v>-16.100000000000001</v>
      </c>
      <c r="D10" s="78">
        <v>-21.9</v>
      </c>
      <c r="E10" s="78">
        <v>-56.6</v>
      </c>
      <c r="F10" s="78">
        <v>-5.0999999999999996</v>
      </c>
      <c r="G10" s="78">
        <v>17.600000000000001</v>
      </c>
      <c r="H10" s="78">
        <v>4.8</v>
      </c>
      <c r="I10" s="78">
        <v>-0.3</v>
      </c>
      <c r="J10" s="78">
        <v>-77.599999999999994</v>
      </c>
    </row>
    <row r="11" spans="1:10">
      <c r="A11" s="69" t="s">
        <v>129</v>
      </c>
      <c r="B11" s="5" t="s">
        <v>129</v>
      </c>
      <c r="C11" s="79"/>
      <c r="D11" s="79"/>
      <c r="E11" s="79"/>
      <c r="F11" s="79"/>
      <c r="G11" s="79"/>
      <c r="H11" s="79"/>
      <c r="I11" s="79"/>
      <c r="J11" s="79"/>
    </row>
    <row r="12" spans="1:10">
      <c r="A12" s="80" t="s">
        <v>130</v>
      </c>
      <c r="B12" s="80"/>
      <c r="C12" s="81"/>
      <c r="D12" s="81"/>
      <c r="E12" s="81"/>
      <c r="F12" s="81"/>
      <c r="G12" s="81"/>
      <c r="H12" s="81"/>
      <c r="I12" s="81"/>
      <c r="J12" s="81"/>
    </row>
    <row r="13" spans="1:10" ht="19.2">
      <c r="A13" s="5"/>
      <c r="B13" s="82" t="s">
        <v>131</v>
      </c>
      <c r="C13" s="71">
        <v>1036.5999999999999</v>
      </c>
      <c r="D13" s="71">
        <v>558.1</v>
      </c>
      <c r="E13" s="71">
        <v>1373.5</v>
      </c>
      <c r="F13" s="71">
        <v>103.6</v>
      </c>
      <c r="G13" s="71">
        <v>338.9</v>
      </c>
      <c r="H13" s="71">
        <v>39.6</v>
      </c>
      <c r="I13" s="71">
        <v>89.4</v>
      </c>
      <c r="J13" s="71">
        <v>3539.7</v>
      </c>
    </row>
    <row r="14" spans="1:10">
      <c r="A14" s="5"/>
      <c r="B14" s="82" t="s">
        <v>33</v>
      </c>
      <c r="C14" s="71">
        <v>1.5</v>
      </c>
      <c r="D14" s="71" t="s">
        <v>35</v>
      </c>
      <c r="E14" s="71" t="s">
        <v>35</v>
      </c>
      <c r="F14" s="71">
        <v>1</v>
      </c>
      <c r="G14" s="71">
        <v>4.4000000000000004</v>
      </c>
      <c r="H14" s="71">
        <v>17.8</v>
      </c>
      <c r="I14" s="71">
        <v>4.7</v>
      </c>
      <c r="J14" s="71">
        <v>29.4</v>
      </c>
    </row>
    <row r="15" spans="1:10">
      <c r="A15" s="69"/>
      <c r="B15" s="82" t="s">
        <v>37</v>
      </c>
      <c r="C15" s="71">
        <v>358.7</v>
      </c>
      <c r="D15" s="71">
        <v>189.8</v>
      </c>
      <c r="E15" s="71">
        <v>105.8</v>
      </c>
      <c r="F15" s="71">
        <v>30.8</v>
      </c>
      <c r="G15" s="71">
        <v>243.6</v>
      </c>
      <c r="H15" s="71">
        <v>793.4</v>
      </c>
      <c r="I15" s="71">
        <v>38</v>
      </c>
      <c r="J15" s="71">
        <v>1760.1</v>
      </c>
    </row>
    <row r="16" spans="1:10" ht="19.8" thickBot="1">
      <c r="A16" s="83"/>
      <c r="B16" s="84" t="s">
        <v>132</v>
      </c>
      <c r="C16" s="73">
        <v>418.9</v>
      </c>
      <c r="D16" s="73">
        <v>140.80000000000001</v>
      </c>
      <c r="E16" s="73">
        <v>79.3</v>
      </c>
      <c r="F16" s="73">
        <v>29.1</v>
      </c>
      <c r="G16" s="73">
        <v>232.7</v>
      </c>
      <c r="H16" s="73">
        <v>39.6</v>
      </c>
      <c r="I16" s="73">
        <v>89.4</v>
      </c>
      <c r="J16" s="73">
        <v>1029.8</v>
      </c>
    </row>
    <row r="17" spans="1:10">
      <c r="A17" s="85" t="s">
        <v>133</v>
      </c>
      <c r="B17" s="85"/>
      <c r="C17" s="71"/>
      <c r="D17" s="71"/>
      <c r="E17" s="71"/>
      <c r="F17" s="71"/>
      <c r="G17" s="71"/>
      <c r="H17" s="71"/>
      <c r="I17" s="71"/>
      <c r="J17" s="71"/>
    </row>
    <row r="18" spans="1:10">
      <c r="A18" s="5" t="s">
        <v>129</v>
      </c>
      <c r="B18" s="82" t="s">
        <v>66</v>
      </c>
      <c r="C18" s="71">
        <v>-54.2</v>
      </c>
      <c r="D18" s="71">
        <v>-29.2</v>
      </c>
      <c r="E18" s="71">
        <v>-42.2</v>
      </c>
      <c r="F18" s="71">
        <v>-3.3</v>
      </c>
      <c r="G18" s="71">
        <v>-0.8</v>
      </c>
      <c r="H18" s="71">
        <v>-0.2</v>
      </c>
      <c r="I18" s="71">
        <v>-0.8</v>
      </c>
      <c r="J18" s="71">
        <v>-130.69999999999999</v>
      </c>
    </row>
    <row r="19" spans="1:10" ht="19.8" thickBot="1">
      <c r="A19" s="83" t="s">
        <v>129</v>
      </c>
      <c r="B19" s="84" t="s">
        <v>134</v>
      </c>
      <c r="C19" s="78" t="s">
        <v>35</v>
      </c>
      <c r="D19" s="78" t="s">
        <v>35</v>
      </c>
      <c r="E19" s="78" t="s">
        <v>35</v>
      </c>
      <c r="F19" s="78" t="s">
        <v>35</v>
      </c>
      <c r="G19" s="78" t="s">
        <v>35</v>
      </c>
      <c r="H19" s="78" t="s">
        <v>35</v>
      </c>
      <c r="I19" s="78" t="s">
        <v>35</v>
      </c>
      <c r="J19" s="78" t="s">
        <v>35</v>
      </c>
    </row>
    <row r="20" spans="1:10" ht="14.4" thickBot="1"/>
    <row r="21" spans="1:10" ht="14.4" thickBot="1">
      <c r="A21" s="86"/>
      <c r="B21" s="86" t="s">
        <v>1</v>
      </c>
      <c r="C21" s="87"/>
      <c r="D21" s="87"/>
      <c r="E21" s="87"/>
      <c r="F21" s="87"/>
      <c r="G21" s="87"/>
      <c r="H21" s="87"/>
      <c r="I21" s="88"/>
      <c r="J21" s="88"/>
    </row>
    <row r="22" spans="1:10" ht="14.4" thickTop="1">
      <c r="A22" s="69"/>
      <c r="B22" s="70" t="s">
        <v>123</v>
      </c>
      <c r="C22" s="89">
        <v>343.4</v>
      </c>
      <c r="D22" s="89">
        <v>146.6</v>
      </c>
      <c r="E22" s="89">
        <v>70.099999999999994</v>
      </c>
      <c r="F22" s="89">
        <v>11.1</v>
      </c>
      <c r="G22" s="89">
        <v>110.8</v>
      </c>
      <c r="H22" s="89">
        <v>651.6</v>
      </c>
      <c r="I22" s="89">
        <v>83.9</v>
      </c>
      <c r="J22" s="89">
        <v>1417.5</v>
      </c>
    </row>
    <row r="23" spans="1:10">
      <c r="A23" s="69"/>
      <c r="B23" s="70" t="s">
        <v>124</v>
      </c>
      <c r="C23" s="89" t="s">
        <v>35</v>
      </c>
      <c r="D23" s="89" t="s">
        <v>35</v>
      </c>
      <c r="E23" s="89" t="s">
        <v>35</v>
      </c>
      <c r="F23" s="89" t="s">
        <v>35</v>
      </c>
      <c r="G23" s="89" t="s">
        <v>35</v>
      </c>
      <c r="H23" s="89">
        <v>-613.4</v>
      </c>
      <c r="I23" s="89">
        <v>-83.7</v>
      </c>
      <c r="J23" s="89">
        <v>-697.1</v>
      </c>
    </row>
    <row r="24" spans="1:10" ht="14.4" thickBot="1">
      <c r="A24" s="72" t="s">
        <v>125</v>
      </c>
      <c r="B24" s="72"/>
      <c r="C24" s="90">
        <v>343.4</v>
      </c>
      <c r="D24" s="90">
        <v>146.6</v>
      </c>
      <c r="E24" s="90">
        <v>70.099999999999994</v>
      </c>
      <c r="F24" s="90">
        <v>11.1</v>
      </c>
      <c r="G24" s="90">
        <v>110.8</v>
      </c>
      <c r="H24" s="90">
        <v>38.200000000000003</v>
      </c>
      <c r="I24" s="90">
        <v>0.2</v>
      </c>
      <c r="J24" s="90">
        <v>720.4</v>
      </c>
    </row>
    <row r="25" spans="1:10">
      <c r="A25" s="69"/>
      <c r="B25" s="59"/>
      <c r="C25" s="36"/>
      <c r="D25" s="36"/>
      <c r="E25" s="36"/>
      <c r="F25" s="36"/>
      <c r="G25" s="36"/>
      <c r="H25" s="36"/>
      <c r="I25" s="36"/>
      <c r="J25" s="36"/>
    </row>
    <row r="26" spans="1:10">
      <c r="A26" s="74" t="s">
        <v>4</v>
      </c>
      <c r="B26" s="74"/>
      <c r="C26" s="89">
        <v>165.5</v>
      </c>
      <c r="D26" s="89">
        <v>83</v>
      </c>
      <c r="E26" s="89">
        <v>41.3</v>
      </c>
      <c r="F26" s="89">
        <v>5.4</v>
      </c>
      <c r="G26" s="89">
        <v>43.8</v>
      </c>
      <c r="H26" s="89">
        <v>11.5</v>
      </c>
      <c r="I26" s="89">
        <v>0.2</v>
      </c>
      <c r="J26" s="89">
        <v>350.7</v>
      </c>
    </row>
    <row r="27" spans="1:10">
      <c r="A27" s="5"/>
      <c r="B27" s="91" t="s">
        <v>126</v>
      </c>
      <c r="C27" s="92">
        <v>0.48199999999999998</v>
      </c>
      <c r="D27" s="92">
        <v>0.56599999999999995</v>
      </c>
      <c r="E27" s="92">
        <v>0.58899999999999997</v>
      </c>
      <c r="F27" s="92">
        <v>0.48599999999999999</v>
      </c>
      <c r="G27" s="92">
        <v>0.39500000000000002</v>
      </c>
      <c r="H27" s="92">
        <v>0.30099999999999999</v>
      </c>
      <c r="I27" s="92" t="s">
        <v>127</v>
      </c>
      <c r="J27" s="92">
        <v>0.48699999999999999</v>
      </c>
    </row>
    <row r="28" spans="1:10" ht="14.4" thickBot="1">
      <c r="A28" s="77" t="s">
        <v>128</v>
      </c>
      <c r="B28" s="77"/>
      <c r="C28" s="90">
        <v>24.8</v>
      </c>
      <c r="D28" s="90">
        <v>-6.5</v>
      </c>
      <c r="E28" s="90">
        <v>-36.799999999999997</v>
      </c>
      <c r="F28" s="90">
        <v>-0.6</v>
      </c>
      <c r="G28" s="90">
        <v>17.899999999999999</v>
      </c>
      <c r="H28" s="90">
        <v>7.8</v>
      </c>
      <c r="I28" s="90">
        <v>0.2</v>
      </c>
      <c r="J28" s="90">
        <v>6.8</v>
      </c>
    </row>
    <row r="29" spans="1:10">
      <c r="A29" s="69" t="s">
        <v>129</v>
      </c>
      <c r="B29" s="5" t="s">
        <v>129</v>
      </c>
      <c r="C29" s="36"/>
      <c r="D29" s="36"/>
      <c r="E29" s="36"/>
      <c r="F29" s="36"/>
      <c r="G29" s="36"/>
      <c r="H29" s="36"/>
      <c r="I29" s="36"/>
      <c r="J29" s="36"/>
    </row>
    <row r="30" spans="1:10">
      <c r="A30" s="80" t="s">
        <v>130</v>
      </c>
      <c r="B30" s="80"/>
      <c r="C30" s="36"/>
      <c r="D30" s="36"/>
      <c r="E30" s="36"/>
      <c r="F30" s="36"/>
      <c r="G30" s="36"/>
      <c r="H30" s="36"/>
      <c r="I30" s="36"/>
      <c r="J30" s="36"/>
    </row>
    <row r="31" spans="1:10" ht="19.2">
      <c r="A31" s="5"/>
      <c r="B31" s="82" t="s">
        <v>131</v>
      </c>
      <c r="C31" s="89">
        <v>316</v>
      </c>
      <c r="D31" s="89">
        <v>133.1</v>
      </c>
      <c r="E31" s="89">
        <v>83</v>
      </c>
      <c r="F31" s="89">
        <v>11.1</v>
      </c>
      <c r="G31" s="89">
        <v>214.6</v>
      </c>
      <c r="H31" s="89">
        <v>14.6</v>
      </c>
      <c r="I31" s="89">
        <v>91.7</v>
      </c>
      <c r="J31" s="89">
        <v>864.1</v>
      </c>
    </row>
    <row r="32" spans="1:10">
      <c r="A32" s="5"/>
      <c r="B32" s="82" t="s">
        <v>33</v>
      </c>
      <c r="C32" s="89">
        <v>6.7</v>
      </c>
      <c r="D32" s="89" t="s">
        <v>35</v>
      </c>
      <c r="E32" s="89" t="s">
        <v>35</v>
      </c>
      <c r="F32" s="89">
        <v>1.2</v>
      </c>
      <c r="G32" s="89">
        <v>1.5</v>
      </c>
      <c r="H32" s="89">
        <v>7.6</v>
      </c>
      <c r="I32" s="89">
        <v>6.4</v>
      </c>
      <c r="J32" s="89">
        <v>23.4</v>
      </c>
    </row>
    <row r="33" spans="1:10">
      <c r="A33" s="69"/>
      <c r="B33" s="82" t="s">
        <v>37</v>
      </c>
      <c r="C33" s="89">
        <v>287.5</v>
      </c>
      <c r="D33" s="89">
        <v>150.6</v>
      </c>
      <c r="E33" s="89">
        <v>89.6</v>
      </c>
      <c r="F33" s="89">
        <v>16.8</v>
      </c>
      <c r="G33" s="89">
        <v>142.19999999999999</v>
      </c>
      <c r="H33" s="89">
        <v>577.20000000000005</v>
      </c>
      <c r="I33" s="89">
        <v>61.4</v>
      </c>
      <c r="J33" s="89">
        <v>1325.3</v>
      </c>
    </row>
    <row r="34" spans="1:10" ht="19.8" thickBot="1">
      <c r="A34" s="69"/>
      <c r="B34" s="82" t="s">
        <v>132</v>
      </c>
      <c r="C34" s="90">
        <v>316</v>
      </c>
      <c r="D34" s="90">
        <v>133.1</v>
      </c>
      <c r="E34" s="90">
        <v>83</v>
      </c>
      <c r="F34" s="90">
        <v>11.1</v>
      </c>
      <c r="G34" s="90">
        <v>214.6</v>
      </c>
      <c r="H34" s="90">
        <v>14.6</v>
      </c>
      <c r="I34" s="90">
        <v>91.7</v>
      </c>
      <c r="J34" s="90">
        <v>864.1</v>
      </c>
    </row>
    <row r="35" spans="1:10">
      <c r="A35" s="85" t="s">
        <v>133</v>
      </c>
      <c r="B35" s="85"/>
      <c r="C35" s="36"/>
      <c r="D35" s="36"/>
      <c r="E35" s="36"/>
      <c r="F35" s="36"/>
      <c r="G35" s="36"/>
      <c r="H35" s="36"/>
      <c r="I35" s="36"/>
      <c r="J35" s="36"/>
    </row>
    <row r="36" spans="1:10">
      <c r="A36" s="5" t="s">
        <v>129</v>
      </c>
      <c r="B36" s="82" t="s">
        <v>66</v>
      </c>
      <c r="C36" s="89">
        <v>-6.4</v>
      </c>
      <c r="D36" s="89">
        <v>-4.0999999999999996</v>
      </c>
      <c r="E36" s="89">
        <v>-3.2</v>
      </c>
      <c r="F36" s="89">
        <v>-0.4</v>
      </c>
      <c r="G36" s="89">
        <v>-0.7</v>
      </c>
      <c r="H36" s="89">
        <v>-0.5</v>
      </c>
      <c r="I36" s="89">
        <v>-0.9</v>
      </c>
      <c r="J36" s="89">
        <v>-16.2</v>
      </c>
    </row>
    <row r="37" spans="1:10" ht="19.8" thickBot="1">
      <c r="A37" s="93" t="s">
        <v>129</v>
      </c>
      <c r="B37" s="94" t="s">
        <v>134</v>
      </c>
      <c r="C37" s="95" t="s">
        <v>35</v>
      </c>
      <c r="D37" s="95" t="s">
        <v>35</v>
      </c>
      <c r="E37" s="95" t="s">
        <v>35</v>
      </c>
      <c r="F37" s="95" t="s">
        <v>35</v>
      </c>
      <c r="G37" s="95" t="s">
        <v>35</v>
      </c>
      <c r="H37" s="95" t="s">
        <v>35</v>
      </c>
      <c r="I37" s="95" t="s">
        <v>35</v>
      </c>
      <c r="J37" s="95" t="s">
        <v>35</v>
      </c>
    </row>
  </sheetData>
  <mergeCells count="7">
    <mergeCell ref="A1:A3"/>
    <mergeCell ref="B1:B3"/>
    <mergeCell ref="D1:E1"/>
    <mergeCell ref="I1:I3"/>
    <mergeCell ref="J1:J3"/>
    <mergeCell ref="G2:G3"/>
    <mergeCell ref="H2:H3"/>
  </mergeCells>
  <pageMargins left="0.7" right="0.7" top="0.75" bottom="0.75" header="0.3" footer="0.3"/>
</worksheet>
</file>

<file path=xl/worksheets/sheet7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E18"/>
  <sheetViews>
    <sheetView workbookViewId="0">
      <selection activeCell="B11" sqref="B11"/>
    </sheetView>
  </sheetViews>
  <sheetFormatPr defaultRowHeight="13.8"/>
  <cols>
    <col min="1" max="1" width="13.69921875" bestFit="1" customWidth="1"/>
    <col min="2" max="5" width="12.09765625" customWidth="1"/>
  </cols>
  <sheetData>
    <row r="1" spans="1:5" ht="29.25" customHeight="1" thickBot="1">
      <c r="A1" s="96"/>
      <c r="B1" s="132" t="s">
        <v>2</v>
      </c>
      <c r="C1" s="132"/>
      <c r="D1" s="133" t="s">
        <v>135</v>
      </c>
      <c r="E1" s="133"/>
    </row>
    <row r="2" spans="1:5" ht="14.4" thickBot="1">
      <c r="A2" s="97"/>
      <c r="B2" s="98" t="s">
        <v>0</v>
      </c>
      <c r="C2" s="99" t="s">
        <v>1</v>
      </c>
      <c r="D2" s="98" t="s">
        <v>0</v>
      </c>
      <c r="E2" s="99" t="s">
        <v>1</v>
      </c>
    </row>
    <row r="3" spans="1:5" ht="14.4" thickTop="1">
      <c r="A3" s="100" t="s">
        <v>119</v>
      </c>
      <c r="B3" s="101">
        <v>289.3</v>
      </c>
      <c r="C3" s="102">
        <v>343.4</v>
      </c>
      <c r="D3" s="101">
        <v>1161.8</v>
      </c>
      <c r="E3" s="102">
        <v>418.6</v>
      </c>
    </row>
    <row r="4" spans="1:5">
      <c r="A4" s="100" t="s">
        <v>136</v>
      </c>
      <c r="B4" s="101">
        <v>49.5</v>
      </c>
      <c r="C4" s="102">
        <v>52.2</v>
      </c>
      <c r="D4" s="101">
        <v>135.9</v>
      </c>
      <c r="E4" s="102">
        <v>44.5</v>
      </c>
    </row>
    <row r="5" spans="1:5">
      <c r="A5" s="100" t="s">
        <v>137</v>
      </c>
      <c r="B5" s="101">
        <v>34.799999999999997</v>
      </c>
      <c r="C5" s="102">
        <v>38.200000000000003</v>
      </c>
      <c r="D5" s="101">
        <v>207.2</v>
      </c>
      <c r="E5" s="102">
        <v>37.4</v>
      </c>
    </row>
    <row r="6" spans="1:5">
      <c r="A6" s="100" t="s">
        <v>138</v>
      </c>
      <c r="B6" s="101">
        <v>35.4</v>
      </c>
      <c r="C6" s="102">
        <v>43.1</v>
      </c>
      <c r="D6" s="101">
        <v>923</v>
      </c>
      <c r="E6" s="102">
        <v>54.1</v>
      </c>
    </row>
    <row r="7" spans="1:5">
      <c r="A7" s="100" t="s">
        <v>139</v>
      </c>
      <c r="B7" s="101">
        <v>26.2</v>
      </c>
      <c r="C7" s="102">
        <v>31.1</v>
      </c>
      <c r="D7" s="101">
        <v>81</v>
      </c>
      <c r="E7" s="102">
        <v>20.2</v>
      </c>
    </row>
    <row r="8" spans="1:5">
      <c r="A8" s="100" t="s">
        <v>140</v>
      </c>
      <c r="B8" s="101">
        <v>22.4</v>
      </c>
      <c r="C8" s="102">
        <v>27</v>
      </c>
      <c r="D8" s="101">
        <v>450.5</v>
      </c>
      <c r="E8" s="102">
        <v>28.9</v>
      </c>
    </row>
    <row r="9" spans="1:5">
      <c r="A9" s="100" t="s">
        <v>141</v>
      </c>
      <c r="B9" s="101">
        <v>17.2</v>
      </c>
      <c r="C9" s="102">
        <v>18.399999999999999</v>
      </c>
      <c r="D9" s="101" t="s">
        <v>87</v>
      </c>
      <c r="E9" s="102" t="s">
        <v>87</v>
      </c>
    </row>
    <row r="10" spans="1:5">
      <c r="A10" s="100" t="s">
        <v>142</v>
      </c>
      <c r="B10" s="101">
        <v>10.9</v>
      </c>
      <c r="C10" s="102">
        <v>13.1</v>
      </c>
      <c r="D10" s="101">
        <v>62.7</v>
      </c>
      <c r="E10" s="102">
        <v>15.3</v>
      </c>
    </row>
    <row r="11" spans="1:5">
      <c r="A11" s="100" t="s">
        <v>143</v>
      </c>
      <c r="B11" s="101">
        <v>7.2</v>
      </c>
      <c r="C11" s="102">
        <v>7.6</v>
      </c>
      <c r="D11" s="101">
        <v>37.4</v>
      </c>
      <c r="E11" s="102">
        <v>7.3</v>
      </c>
    </row>
    <row r="12" spans="1:5">
      <c r="A12" s="100" t="s">
        <v>144</v>
      </c>
      <c r="B12" s="101">
        <v>32.6</v>
      </c>
      <c r="C12" s="102">
        <v>35.5</v>
      </c>
      <c r="D12" s="101">
        <v>137.5</v>
      </c>
      <c r="E12" s="102">
        <v>19.5</v>
      </c>
    </row>
    <row r="13" spans="1:5">
      <c r="A13" s="100" t="s">
        <v>145</v>
      </c>
      <c r="B13" s="101">
        <v>168.6</v>
      </c>
      <c r="C13" s="102">
        <v>110.8</v>
      </c>
      <c r="D13" s="38">
        <v>338.9</v>
      </c>
      <c r="E13" s="102">
        <v>214.6</v>
      </c>
    </row>
    <row r="14" spans="1:5" ht="14.4" thickBot="1">
      <c r="A14" s="103" t="s">
        <v>146</v>
      </c>
      <c r="B14" s="104">
        <v>694.1</v>
      </c>
      <c r="C14" s="105">
        <v>720.4</v>
      </c>
      <c r="D14" s="104">
        <v>3535.9</v>
      </c>
      <c r="E14" s="105">
        <v>860.4</v>
      </c>
    </row>
    <row r="15" spans="1:5">
      <c r="A15" s="100" t="s">
        <v>147</v>
      </c>
      <c r="B15" s="106"/>
      <c r="C15" s="49"/>
      <c r="D15" s="101">
        <v>66.400000000000006</v>
      </c>
      <c r="E15" s="102">
        <v>313</v>
      </c>
    </row>
    <row r="16" spans="1:5">
      <c r="A16" s="100" t="s">
        <v>148</v>
      </c>
      <c r="B16" s="106"/>
      <c r="C16" s="49"/>
      <c r="D16" s="101" t="s">
        <v>87</v>
      </c>
      <c r="E16" s="102" t="s">
        <v>87</v>
      </c>
    </row>
    <row r="17" spans="1:5" ht="14.4" thickBot="1">
      <c r="A17" s="103" t="s">
        <v>149</v>
      </c>
      <c r="B17" s="107"/>
      <c r="C17" s="108"/>
      <c r="D17" s="104">
        <v>3602.3</v>
      </c>
      <c r="E17" s="105">
        <v>1173.4000000000001</v>
      </c>
    </row>
    <row r="18" spans="1:5">
      <c r="B18" s="55"/>
      <c r="C18" s="55"/>
      <c r="D18" s="55"/>
      <c r="E18" s="55"/>
    </row>
  </sheetData>
  <mergeCells count="2">
    <mergeCell ref="B1:C1"/>
    <mergeCell ref="D1:E1"/>
  </mergeCells>
  <pageMargins left="0.7" right="0.7" top="0.75" bottom="0.75" header="0.3" footer="0.3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Arkusze</vt:lpstr>
      </vt:variant>
      <vt:variant>
        <vt:i4>7</vt:i4>
      </vt:variant>
    </vt:vector>
  </HeadingPairs>
  <TitlesOfParts>
    <vt:vector size="7" baseType="lpstr">
      <vt:lpstr>COVER</vt:lpstr>
      <vt:lpstr>P&amp;L</vt:lpstr>
      <vt:lpstr>BALANCE SHEET</vt:lpstr>
      <vt:lpstr>CASH FLOW</vt:lpstr>
      <vt:lpstr>SHARE CAPITAL</vt:lpstr>
      <vt:lpstr>SEGMENTS</vt:lpstr>
      <vt:lpstr>SALES by COUNTRY</vt:lpstr>
    </vt:vector>
  </TitlesOfParts>
  <Company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masz Pokora</dc:creator>
  <cp:lastModifiedBy>Tomasz Pokora</cp:lastModifiedBy>
  <dcterms:created xsi:type="dcterms:W3CDTF">2019-06-17T12:39:34Z</dcterms:created>
  <dcterms:modified xsi:type="dcterms:W3CDTF">2019-06-26T11:24:29Z</dcterms:modified>
</cp:coreProperties>
</file>